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D96296">
          <w:pPr>
            <w:pStyle w:val="TOC1"/>
            <w:tabs>
              <w:tab w:val="right" w:leader="dot" w:pos="10243"/>
            </w:tabs>
            <w:rPr>
              <w:rFonts w:cstheme="minorBidi"/>
              <w:noProof/>
              <w:kern w:val="2"/>
              <w:sz w:val="21"/>
            </w:rPr>
          </w:pPr>
          <w:hyperlink w:anchor="_Toc149671638" w:history="1">
            <w:r w:rsidRPr="00E2696C">
              <w:rPr>
                <w:rStyle w:val="ab"/>
                <w:noProof/>
              </w:rPr>
              <w:t>摘要</w:t>
            </w:r>
            <w:r>
              <w:rPr>
                <w:noProof/>
                <w:webHidden/>
              </w:rPr>
              <w:tab/>
            </w:r>
            <w:r>
              <w:rPr>
                <w:noProof/>
                <w:webHidden/>
              </w:rPr>
              <w:fldChar w:fldCharType="begin"/>
            </w:r>
            <w:r>
              <w:rPr>
                <w:noProof/>
                <w:webHidden/>
              </w:rPr>
              <w:instrText xml:space="preserve"> PAGEREF _Toc149671638 \h </w:instrText>
            </w:r>
            <w:r>
              <w:rPr>
                <w:noProof/>
                <w:webHidden/>
              </w:rPr>
            </w:r>
            <w:r>
              <w:rPr>
                <w:noProof/>
                <w:webHidden/>
              </w:rPr>
              <w:fldChar w:fldCharType="separate"/>
            </w:r>
            <w:r w:rsidR="00D532F2">
              <w:rPr>
                <w:noProof/>
                <w:webHidden/>
              </w:rPr>
              <w:t>2</w:t>
            </w:r>
            <w:r>
              <w:rPr>
                <w:noProof/>
                <w:webHidden/>
              </w:rPr>
              <w:fldChar w:fldCharType="end"/>
            </w:r>
          </w:hyperlink>
        </w:p>
        <w:p w14:paraId="25FCAE21" w14:textId="70AF65F2" w:rsidR="00D96296" w:rsidRDefault="00D96296">
          <w:pPr>
            <w:pStyle w:val="TOC1"/>
            <w:tabs>
              <w:tab w:val="right" w:leader="dot" w:pos="10243"/>
            </w:tabs>
            <w:rPr>
              <w:rFonts w:cstheme="minorBidi"/>
              <w:noProof/>
              <w:kern w:val="2"/>
              <w:sz w:val="21"/>
            </w:rPr>
          </w:pPr>
          <w:hyperlink w:anchor="_Toc149671639" w:history="1">
            <w:r w:rsidRPr="00E2696C">
              <w:rPr>
                <w:rStyle w:val="ab"/>
                <w:noProof/>
              </w:rPr>
              <w:t>前言</w:t>
            </w:r>
            <w:r>
              <w:rPr>
                <w:noProof/>
                <w:webHidden/>
              </w:rPr>
              <w:tab/>
            </w:r>
            <w:r>
              <w:rPr>
                <w:noProof/>
                <w:webHidden/>
              </w:rPr>
              <w:fldChar w:fldCharType="begin"/>
            </w:r>
            <w:r>
              <w:rPr>
                <w:noProof/>
                <w:webHidden/>
              </w:rPr>
              <w:instrText xml:space="preserve"> PAGEREF _Toc149671639 \h </w:instrText>
            </w:r>
            <w:r>
              <w:rPr>
                <w:noProof/>
                <w:webHidden/>
              </w:rPr>
            </w:r>
            <w:r>
              <w:rPr>
                <w:noProof/>
                <w:webHidden/>
              </w:rPr>
              <w:fldChar w:fldCharType="separate"/>
            </w:r>
            <w:r w:rsidR="00D532F2">
              <w:rPr>
                <w:noProof/>
                <w:webHidden/>
              </w:rPr>
              <w:t>3</w:t>
            </w:r>
            <w:r>
              <w:rPr>
                <w:noProof/>
                <w:webHidden/>
              </w:rPr>
              <w:fldChar w:fldCharType="end"/>
            </w:r>
          </w:hyperlink>
        </w:p>
        <w:p w14:paraId="69B0FE14" w14:textId="1A31A172" w:rsidR="00D96296" w:rsidRDefault="00D96296">
          <w:pPr>
            <w:pStyle w:val="TOC1"/>
            <w:tabs>
              <w:tab w:val="right" w:leader="dot" w:pos="10243"/>
            </w:tabs>
            <w:rPr>
              <w:rFonts w:cstheme="minorBidi"/>
              <w:noProof/>
              <w:kern w:val="2"/>
              <w:sz w:val="21"/>
            </w:rPr>
          </w:pPr>
          <w:hyperlink w:anchor="_Toc149671640" w:history="1">
            <w:r w:rsidRPr="00E2696C">
              <w:rPr>
                <w:rStyle w:val="ab"/>
                <w:noProof/>
              </w:rPr>
              <w:t>背景和动机</w:t>
            </w:r>
            <w:r>
              <w:rPr>
                <w:noProof/>
                <w:webHidden/>
              </w:rPr>
              <w:tab/>
            </w:r>
            <w:r>
              <w:rPr>
                <w:noProof/>
                <w:webHidden/>
              </w:rPr>
              <w:fldChar w:fldCharType="begin"/>
            </w:r>
            <w:r>
              <w:rPr>
                <w:noProof/>
                <w:webHidden/>
              </w:rPr>
              <w:instrText xml:space="preserve"> PAGEREF _Toc149671640 \h </w:instrText>
            </w:r>
            <w:r>
              <w:rPr>
                <w:noProof/>
                <w:webHidden/>
              </w:rPr>
            </w:r>
            <w:r>
              <w:rPr>
                <w:noProof/>
                <w:webHidden/>
              </w:rPr>
              <w:fldChar w:fldCharType="separate"/>
            </w:r>
            <w:r w:rsidR="00D532F2">
              <w:rPr>
                <w:noProof/>
                <w:webHidden/>
              </w:rPr>
              <w:t>6</w:t>
            </w:r>
            <w:r>
              <w:rPr>
                <w:noProof/>
                <w:webHidden/>
              </w:rPr>
              <w:fldChar w:fldCharType="end"/>
            </w:r>
          </w:hyperlink>
        </w:p>
        <w:p w14:paraId="46103A27" w14:textId="3476AE26" w:rsidR="00D96296" w:rsidRDefault="00D96296">
          <w:pPr>
            <w:pStyle w:val="TOC2"/>
            <w:tabs>
              <w:tab w:val="right" w:leader="dot" w:pos="10243"/>
            </w:tabs>
            <w:rPr>
              <w:rFonts w:cstheme="minorBidi"/>
              <w:noProof/>
              <w:kern w:val="2"/>
              <w:sz w:val="21"/>
            </w:rPr>
          </w:pPr>
          <w:hyperlink w:anchor="_Toc149671641" w:history="1">
            <w:r w:rsidRPr="00E2696C">
              <w:rPr>
                <w:rStyle w:val="ab"/>
                <w:noProof/>
              </w:rPr>
              <w:t>Preliminaries</w:t>
            </w:r>
            <w:r>
              <w:rPr>
                <w:noProof/>
                <w:webHidden/>
              </w:rPr>
              <w:tab/>
            </w:r>
            <w:r>
              <w:rPr>
                <w:noProof/>
                <w:webHidden/>
              </w:rPr>
              <w:fldChar w:fldCharType="begin"/>
            </w:r>
            <w:r>
              <w:rPr>
                <w:noProof/>
                <w:webHidden/>
              </w:rPr>
              <w:instrText xml:space="preserve"> PAGEREF _Toc149671641 \h </w:instrText>
            </w:r>
            <w:r>
              <w:rPr>
                <w:noProof/>
                <w:webHidden/>
              </w:rPr>
            </w:r>
            <w:r>
              <w:rPr>
                <w:noProof/>
                <w:webHidden/>
              </w:rPr>
              <w:fldChar w:fldCharType="separate"/>
            </w:r>
            <w:r w:rsidR="00D532F2">
              <w:rPr>
                <w:noProof/>
                <w:webHidden/>
              </w:rPr>
              <w:t>7</w:t>
            </w:r>
            <w:r>
              <w:rPr>
                <w:noProof/>
                <w:webHidden/>
              </w:rPr>
              <w:fldChar w:fldCharType="end"/>
            </w:r>
          </w:hyperlink>
        </w:p>
        <w:p w14:paraId="7793D1CA" w14:textId="507107E9" w:rsidR="00D96296" w:rsidRDefault="00D96296">
          <w:pPr>
            <w:pStyle w:val="TOC2"/>
            <w:tabs>
              <w:tab w:val="right" w:leader="dot" w:pos="10243"/>
            </w:tabs>
            <w:rPr>
              <w:rFonts w:cstheme="minorBidi"/>
              <w:noProof/>
              <w:kern w:val="2"/>
              <w:sz w:val="21"/>
            </w:rPr>
          </w:pPr>
          <w:hyperlink w:anchor="_Toc149671642" w:history="1">
            <w:r w:rsidRPr="00E2696C">
              <w:rPr>
                <w:rStyle w:val="ab"/>
                <w:noProof/>
              </w:rPr>
              <w:t>并发点对点查询任务的性能瓶颈</w:t>
            </w:r>
            <w:r>
              <w:rPr>
                <w:noProof/>
                <w:webHidden/>
              </w:rPr>
              <w:tab/>
            </w:r>
            <w:r>
              <w:rPr>
                <w:noProof/>
                <w:webHidden/>
              </w:rPr>
              <w:fldChar w:fldCharType="begin"/>
            </w:r>
            <w:r>
              <w:rPr>
                <w:noProof/>
                <w:webHidden/>
              </w:rPr>
              <w:instrText xml:space="preserve"> PAGEREF _Toc149671642 \h </w:instrText>
            </w:r>
            <w:r>
              <w:rPr>
                <w:noProof/>
                <w:webHidden/>
              </w:rPr>
            </w:r>
            <w:r>
              <w:rPr>
                <w:noProof/>
                <w:webHidden/>
              </w:rPr>
              <w:fldChar w:fldCharType="separate"/>
            </w:r>
            <w:r w:rsidR="00D532F2">
              <w:rPr>
                <w:noProof/>
                <w:webHidden/>
              </w:rPr>
              <w:t>8</w:t>
            </w:r>
            <w:r>
              <w:rPr>
                <w:noProof/>
                <w:webHidden/>
              </w:rPr>
              <w:fldChar w:fldCharType="end"/>
            </w:r>
          </w:hyperlink>
        </w:p>
        <w:p w14:paraId="7CE43A99" w14:textId="66641AC0" w:rsidR="00D96296" w:rsidRDefault="00D96296">
          <w:pPr>
            <w:pStyle w:val="TOC2"/>
            <w:tabs>
              <w:tab w:val="right" w:leader="dot" w:pos="10243"/>
            </w:tabs>
            <w:rPr>
              <w:rFonts w:cstheme="minorBidi"/>
              <w:noProof/>
              <w:kern w:val="2"/>
              <w:sz w:val="21"/>
            </w:rPr>
          </w:pPr>
          <w:hyperlink w:anchor="_Toc149671643" w:history="1">
            <w:r w:rsidRPr="00E2696C">
              <w:rPr>
                <w:rStyle w:val="ab"/>
                <w:noProof/>
              </w:rPr>
              <w:t>我们的启发</w:t>
            </w:r>
            <w:r>
              <w:rPr>
                <w:noProof/>
                <w:webHidden/>
              </w:rPr>
              <w:tab/>
            </w:r>
            <w:r>
              <w:rPr>
                <w:noProof/>
                <w:webHidden/>
              </w:rPr>
              <w:fldChar w:fldCharType="begin"/>
            </w:r>
            <w:r>
              <w:rPr>
                <w:noProof/>
                <w:webHidden/>
              </w:rPr>
              <w:instrText xml:space="preserve"> PAGEREF _Toc149671643 \h </w:instrText>
            </w:r>
            <w:r>
              <w:rPr>
                <w:noProof/>
                <w:webHidden/>
              </w:rPr>
            </w:r>
            <w:r>
              <w:rPr>
                <w:noProof/>
                <w:webHidden/>
              </w:rPr>
              <w:fldChar w:fldCharType="separate"/>
            </w:r>
            <w:r w:rsidR="00D532F2">
              <w:rPr>
                <w:noProof/>
                <w:webHidden/>
              </w:rPr>
              <w:t>10</w:t>
            </w:r>
            <w:r>
              <w:rPr>
                <w:noProof/>
                <w:webHidden/>
              </w:rPr>
              <w:fldChar w:fldCharType="end"/>
            </w:r>
          </w:hyperlink>
        </w:p>
        <w:p w14:paraId="5AA9087A" w14:textId="5D862766" w:rsidR="00D96296" w:rsidRDefault="00D96296">
          <w:pPr>
            <w:pStyle w:val="TOC1"/>
            <w:tabs>
              <w:tab w:val="right" w:leader="dot" w:pos="10243"/>
            </w:tabs>
            <w:rPr>
              <w:rFonts w:cstheme="minorBidi"/>
              <w:noProof/>
              <w:kern w:val="2"/>
              <w:sz w:val="21"/>
            </w:rPr>
          </w:pPr>
          <w:hyperlink w:anchor="_Toc149671644" w:history="1">
            <w:r w:rsidRPr="00E2696C">
              <w:rPr>
                <w:rStyle w:val="ab"/>
                <w:noProof/>
              </w:rPr>
              <w:t>系统概述</w:t>
            </w:r>
            <w:r>
              <w:rPr>
                <w:noProof/>
                <w:webHidden/>
              </w:rPr>
              <w:tab/>
            </w:r>
            <w:r>
              <w:rPr>
                <w:noProof/>
                <w:webHidden/>
              </w:rPr>
              <w:fldChar w:fldCharType="begin"/>
            </w:r>
            <w:r>
              <w:rPr>
                <w:noProof/>
                <w:webHidden/>
              </w:rPr>
              <w:instrText xml:space="preserve"> PAGEREF _Toc149671644 \h </w:instrText>
            </w:r>
            <w:r>
              <w:rPr>
                <w:noProof/>
                <w:webHidden/>
              </w:rPr>
            </w:r>
            <w:r>
              <w:rPr>
                <w:noProof/>
                <w:webHidden/>
              </w:rPr>
              <w:fldChar w:fldCharType="separate"/>
            </w:r>
            <w:r w:rsidR="00D532F2">
              <w:rPr>
                <w:noProof/>
                <w:webHidden/>
              </w:rPr>
              <w:t>11</w:t>
            </w:r>
            <w:r>
              <w:rPr>
                <w:noProof/>
                <w:webHidden/>
              </w:rPr>
              <w:fldChar w:fldCharType="end"/>
            </w:r>
          </w:hyperlink>
        </w:p>
        <w:p w14:paraId="21B704C4" w14:textId="35AF838D" w:rsidR="00D96296" w:rsidRDefault="00D96296">
          <w:pPr>
            <w:pStyle w:val="TOC2"/>
            <w:tabs>
              <w:tab w:val="right" w:leader="dot" w:pos="10243"/>
            </w:tabs>
            <w:rPr>
              <w:rFonts w:cstheme="minorBidi"/>
              <w:noProof/>
              <w:kern w:val="2"/>
              <w:sz w:val="21"/>
            </w:rPr>
          </w:pPr>
          <w:hyperlink w:anchor="_Toc149671645" w:history="1">
            <w:r w:rsidRPr="00E2696C">
              <w:rPr>
                <w:rStyle w:val="ab"/>
                <w:noProof/>
              </w:rPr>
              <w:t>系统架构</w:t>
            </w:r>
            <w:r>
              <w:rPr>
                <w:noProof/>
                <w:webHidden/>
              </w:rPr>
              <w:tab/>
            </w:r>
            <w:r>
              <w:rPr>
                <w:noProof/>
                <w:webHidden/>
              </w:rPr>
              <w:fldChar w:fldCharType="begin"/>
            </w:r>
            <w:r>
              <w:rPr>
                <w:noProof/>
                <w:webHidden/>
              </w:rPr>
              <w:instrText xml:space="preserve"> PAGEREF _Toc149671645 \h </w:instrText>
            </w:r>
            <w:r>
              <w:rPr>
                <w:noProof/>
                <w:webHidden/>
              </w:rPr>
            </w:r>
            <w:r>
              <w:rPr>
                <w:noProof/>
                <w:webHidden/>
              </w:rPr>
              <w:fldChar w:fldCharType="separate"/>
            </w:r>
            <w:r w:rsidR="00D532F2">
              <w:rPr>
                <w:noProof/>
                <w:webHidden/>
              </w:rPr>
              <w:t>11</w:t>
            </w:r>
            <w:r>
              <w:rPr>
                <w:noProof/>
                <w:webHidden/>
              </w:rPr>
              <w:fldChar w:fldCharType="end"/>
            </w:r>
          </w:hyperlink>
        </w:p>
        <w:p w14:paraId="053EA1E2" w14:textId="78034EEE" w:rsidR="00D96296" w:rsidRDefault="00D96296">
          <w:pPr>
            <w:pStyle w:val="TOC2"/>
            <w:tabs>
              <w:tab w:val="right" w:leader="dot" w:pos="10243"/>
            </w:tabs>
            <w:rPr>
              <w:rFonts w:cstheme="minorBidi"/>
              <w:noProof/>
              <w:kern w:val="2"/>
              <w:sz w:val="21"/>
            </w:rPr>
          </w:pPr>
          <w:hyperlink w:anchor="_Toc149671647" w:history="1">
            <w:r w:rsidRPr="00E2696C">
              <w:rPr>
                <w:rStyle w:val="ab"/>
                <w:noProof/>
              </w:rPr>
              <w:t>整体执行流程</w:t>
            </w:r>
            <w:r>
              <w:rPr>
                <w:noProof/>
                <w:webHidden/>
              </w:rPr>
              <w:tab/>
            </w:r>
            <w:r>
              <w:rPr>
                <w:noProof/>
                <w:webHidden/>
              </w:rPr>
              <w:fldChar w:fldCharType="begin"/>
            </w:r>
            <w:r>
              <w:rPr>
                <w:noProof/>
                <w:webHidden/>
              </w:rPr>
              <w:instrText xml:space="preserve"> PAGEREF _Toc149671647 \h </w:instrText>
            </w:r>
            <w:r>
              <w:rPr>
                <w:noProof/>
                <w:webHidden/>
              </w:rPr>
            </w:r>
            <w:r>
              <w:rPr>
                <w:noProof/>
                <w:webHidden/>
              </w:rPr>
              <w:fldChar w:fldCharType="separate"/>
            </w:r>
            <w:r w:rsidR="00D532F2">
              <w:rPr>
                <w:noProof/>
                <w:webHidden/>
              </w:rPr>
              <w:t>12</w:t>
            </w:r>
            <w:r>
              <w:rPr>
                <w:noProof/>
                <w:webHidden/>
              </w:rPr>
              <w:fldChar w:fldCharType="end"/>
            </w:r>
          </w:hyperlink>
        </w:p>
        <w:p w14:paraId="4ED503F0" w14:textId="132A00E7" w:rsidR="00D96296" w:rsidRDefault="00D96296">
          <w:pPr>
            <w:pStyle w:val="TOC2"/>
            <w:tabs>
              <w:tab w:val="right" w:leader="dot" w:pos="10243"/>
            </w:tabs>
            <w:rPr>
              <w:rFonts w:cstheme="minorBidi"/>
              <w:noProof/>
              <w:kern w:val="2"/>
              <w:sz w:val="21"/>
            </w:rPr>
          </w:pPr>
          <w:hyperlink w:anchor="_Toc149671648" w:history="1">
            <w:r w:rsidRPr="00E2696C">
              <w:rPr>
                <w:rStyle w:val="ab"/>
                <w:noProof/>
              </w:rPr>
              <w:t>数据访问共享机制</w:t>
            </w:r>
            <w:r>
              <w:rPr>
                <w:noProof/>
                <w:webHidden/>
              </w:rPr>
              <w:tab/>
            </w:r>
            <w:r>
              <w:rPr>
                <w:noProof/>
                <w:webHidden/>
              </w:rPr>
              <w:fldChar w:fldCharType="begin"/>
            </w:r>
            <w:r>
              <w:rPr>
                <w:noProof/>
                <w:webHidden/>
              </w:rPr>
              <w:instrText xml:space="preserve"> PAGEREF _Toc149671648 \h </w:instrText>
            </w:r>
            <w:r>
              <w:rPr>
                <w:noProof/>
                <w:webHidden/>
              </w:rPr>
            </w:r>
            <w:r>
              <w:rPr>
                <w:noProof/>
                <w:webHidden/>
              </w:rPr>
              <w:fldChar w:fldCharType="separate"/>
            </w:r>
            <w:r w:rsidR="00D532F2">
              <w:rPr>
                <w:noProof/>
                <w:webHidden/>
              </w:rPr>
              <w:t>12</w:t>
            </w:r>
            <w:r>
              <w:rPr>
                <w:noProof/>
                <w:webHidden/>
              </w:rPr>
              <w:fldChar w:fldCharType="end"/>
            </w:r>
          </w:hyperlink>
        </w:p>
        <w:p w14:paraId="5D04E7CD" w14:textId="11602971" w:rsidR="00D96296" w:rsidRDefault="00D96296">
          <w:pPr>
            <w:pStyle w:val="TOC2"/>
            <w:tabs>
              <w:tab w:val="right" w:leader="dot" w:pos="10243"/>
            </w:tabs>
            <w:rPr>
              <w:rFonts w:cstheme="minorBidi"/>
              <w:noProof/>
              <w:kern w:val="2"/>
              <w:sz w:val="21"/>
            </w:rPr>
          </w:pPr>
          <w:hyperlink w:anchor="_Toc149671649" w:history="1">
            <w:r w:rsidRPr="00E2696C">
              <w:rPr>
                <w:rStyle w:val="ab"/>
                <w:noProof/>
              </w:rPr>
              <w:t>计算共享机制</w:t>
            </w:r>
            <w:r>
              <w:rPr>
                <w:noProof/>
                <w:webHidden/>
              </w:rPr>
              <w:tab/>
            </w:r>
            <w:r>
              <w:rPr>
                <w:noProof/>
                <w:webHidden/>
              </w:rPr>
              <w:fldChar w:fldCharType="begin"/>
            </w:r>
            <w:r>
              <w:rPr>
                <w:noProof/>
                <w:webHidden/>
              </w:rPr>
              <w:instrText xml:space="preserve"> PAGEREF _Toc149671649 \h </w:instrText>
            </w:r>
            <w:r>
              <w:rPr>
                <w:noProof/>
                <w:webHidden/>
              </w:rPr>
            </w:r>
            <w:r>
              <w:rPr>
                <w:noProof/>
                <w:webHidden/>
              </w:rPr>
              <w:fldChar w:fldCharType="separate"/>
            </w:r>
            <w:r w:rsidR="00D532F2">
              <w:rPr>
                <w:noProof/>
                <w:webHidden/>
              </w:rPr>
              <w:t>17</w:t>
            </w:r>
            <w:r>
              <w:rPr>
                <w:noProof/>
                <w:webHidden/>
              </w:rPr>
              <w:fldChar w:fldCharType="end"/>
            </w:r>
          </w:hyperlink>
        </w:p>
        <w:p w14:paraId="203D869B" w14:textId="155FB016" w:rsidR="00D96296" w:rsidRDefault="00D96296">
          <w:pPr>
            <w:pStyle w:val="TOC2"/>
            <w:tabs>
              <w:tab w:val="right" w:leader="dot" w:pos="10243"/>
            </w:tabs>
            <w:rPr>
              <w:rFonts w:cstheme="minorBidi"/>
              <w:noProof/>
              <w:kern w:val="2"/>
              <w:sz w:val="21"/>
            </w:rPr>
          </w:pPr>
          <w:hyperlink w:anchor="_Toc149671651" w:history="1">
            <w:r w:rsidRPr="00E2696C">
              <w:rPr>
                <w:rStyle w:val="ab"/>
                <w:noProof/>
              </w:rPr>
              <w:t>其它优化</w:t>
            </w:r>
            <w:r>
              <w:rPr>
                <w:noProof/>
                <w:webHidden/>
              </w:rPr>
              <w:tab/>
            </w:r>
            <w:r>
              <w:rPr>
                <w:noProof/>
                <w:webHidden/>
              </w:rPr>
              <w:fldChar w:fldCharType="begin"/>
            </w:r>
            <w:r>
              <w:rPr>
                <w:noProof/>
                <w:webHidden/>
              </w:rPr>
              <w:instrText xml:space="preserve"> PAGEREF _Toc149671651 \h </w:instrText>
            </w:r>
            <w:r>
              <w:rPr>
                <w:noProof/>
                <w:webHidden/>
              </w:rPr>
            </w:r>
            <w:r>
              <w:rPr>
                <w:noProof/>
                <w:webHidden/>
              </w:rPr>
              <w:fldChar w:fldCharType="separate"/>
            </w:r>
            <w:r w:rsidR="00D532F2">
              <w:rPr>
                <w:noProof/>
                <w:webHidden/>
              </w:rPr>
              <w:t>20</w:t>
            </w:r>
            <w:r>
              <w:rPr>
                <w:noProof/>
                <w:webHidden/>
              </w:rPr>
              <w:fldChar w:fldCharType="end"/>
            </w:r>
          </w:hyperlink>
        </w:p>
        <w:p w14:paraId="7361A7B2" w14:textId="1096D534" w:rsidR="00D96296" w:rsidRDefault="00D96296">
          <w:pPr>
            <w:pStyle w:val="TOC1"/>
            <w:tabs>
              <w:tab w:val="right" w:leader="dot" w:pos="10243"/>
            </w:tabs>
            <w:rPr>
              <w:rFonts w:cstheme="minorBidi"/>
              <w:noProof/>
              <w:kern w:val="2"/>
              <w:sz w:val="21"/>
            </w:rPr>
          </w:pPr>
          <w:hyperlink w:anchor="_Toc149671652" w:history="1">
            <w:r w:rsidRPr="00E2696C">
              <w:rPr>
                <w:rStyle w:val="ab"/>
                <w:noProof/>
              </w:rPr>
              <w:t>实验评估</w:t>
            </w:r>
            <w:r>
              <w:rPr>
                <w:noProof/>
                <w:webHidden/>
              </w:rPr>
              <w:tab/>
            </w:r>
            <w:r>
              <w:rPr>
                <w:noProof/>
                <w:webHidden/>
              </w:rPr>
              <w:fldChar w:fldCharType="begin"/>
            </w:r>
            <w:r>
              <w:rPr>
                <w:noProof/>
                <w:webHidden/>
              </w:rPr>
              <w:instrText xml:space="preserve"> PAGEREF _Toc149671652 \h </w:instrText>
            </w:r>
            <w:r>
              <w:rPr>
                <w:noProof/>
                <w:webHidden/>
              </w:rPr>
            </w:r>
            <w:r>
              <w:rPr>
                <w:noProof/>
                <w:webHidden/>
              </w:rPr>
              <w:fldChar w:fldCharType="separate"/>
            </w:r>
            <w:r w:rsidR="00D532F2">
              <w:rPr>
                <w:noProof/>
                <w:webHidden/>
              </w:rPr>
              <w:t>21</w:t>
            </w:r>
            <w:r>
              <w:rPr>
                <w:noProof/>
                <w:webHidden/>
              </w:rPr>
              <w:fldChar w:fldCharType="end"/>
            </w:r>
          </w:hyperlink>
        </w:p>
        <w:p w14:paraId="046B4B22" w14:textId="4A2DFC77" w:rsidR="00D96296" w:rsidRDefault="00D96296">
          <w:pPr>
            <w:pStyle w:val="TOC1"/>
            <w:tabs>
              <w:tab w:val="right" w:leader="dot" w:pos="10243"/>
            </w:tabs>
            <w:rPr>
              <w:rFonts w:cstheme="minorBidi"/>
              <w:noProof/>
              <w:kern w:val="2"/>
              <w:sz w:val="21"/>
            </w:rPr>
          </w:pPr>
          <w:hyperlink w:anchor="_Toc149671653" w:history="1">
            <w:r w:rsidRPr="00E2696C">
              <w:rPr>
                <w:rStyle w:val="ab"/>
                <w:noProof/>
              </w:rPr>
              <w:t>相关工作</w:t>
            </w:r>
            <w:r>
              <w:rPr>
                <w:noProof/>
                <w:webHidden/>
              </w:rPr>
              <w:tab/>
            </w:r>
            <w:r>
              <w:rPr>
                <w:noProof/>
                <w:webHidden/>
              </w:rPr>
              <w:fldChar w:fldCharType="begin"/>
            </w:r>
            <w:r>
              <w:rPr>
                <w:noProof/>
                <w:webHidden/>
              </w:rPr>
              <w:instrText xml:space="preserve"> PAGEREF _Toc149671653 \h </w:instrText>
            </w:r>
            <w:r>
              <w:rPr>
                <w:noProof/>
                <w:webHidden/>
              </w:rPr>
            </w:r>
            <w:r>
              <w:rPr>
                <w:noProof/>
                <w:webHidden/>
              </w:rPr>
              <w:fldChar w:fldCharType="separate"/>
            </w:r>
            <w:r w:rsidR="00D532F2">
              <w:rPr>
                <w:noProof/>
                <w:webHidden/>
              </w:rPr>
              <w:t>22</w:t>
            </w:r>
            <w:r>
              <w:rPr>
                <w:noProof/>
                <w:webHidden/>
              </w:rPr>
              <w:fldChar w:fldCharType="end"/>
            </w:r>
          </w:hyperlink>
        </w:p>
        <w:p w14:paraId="232E0762" w14:textId="38B4CEF2" w:rsidR="00D96296" w:rsidRDefault="00D96296">
          <w:pPr>
            <w:pStyle w:val="TOC1"/>
            <w:tabs>
              <w:tab w:val="right" w:leader="dot" w:pos="10243"/>
            </w:tabs>
            <w:rPr>
              <w:rFonts w:cstheme="minorBidi"/>
              <w:noProof/>
              <w:kern w:val="2"/>
              <w:sz w:val="21"/>
            </w:rPr>
          </w:pPr>
          <w:hyperlink w:anchor="_Toc149671654" w:history="1">
            <w:r w:rsidRPr="00E2696C">
              <w:rPr>
                <w:rStyle w:val="ab"/>
                <w:noProof/>
              </w:rPr>
              <w:t>结论</w:t>
            </w:r>
            <w:r>
              <w:rPr>
                <w:noProof/>
                <w:webHidden/>
              </w:rPr>
              <w:tab/>
            </w:r>
            <w:r>
              <w:rPr>
                <w:noProof/>
                <w:webHidden/>
              </w:rPr>
              <w:fldChar w:fldCharType="begin"/>
            </w:r>
            <w:r>
              <w:rPr>
                <w:noProof/>
                <w:webHidden/>
              </w:rPr>
              <w:instrText xml:space="preserve"> PAGEREF _Toc149671654 \h </w:instrText>
            </w:r>
            <w:r>
              <w:rPr>
                <w:noProof/>
                <w:webHidden/>
              </w:rPr>
            </w:r>
            <w:r>
              <w:rPr>
                <w:noProof/>
                <w:webHidden/>
              </w:rPr>
              <w:fldChar w:fldCharType="separate"/>
            </w:r>
            <w:r w:rsidR="00D532F2">
              <w:rPr>
                <w:noProof/>
                <w:webHidden/>
              </w:rPr>
              <w:t>23</w:t>
            </w:r>
            <w:r>
              <w:rPr>
                <w:noProof/>
                <w:webHidden/>
              </w:rPr>
              <w:fldChar w:fldCharType="end"/>
            </w:r>
          </w:hyperlink>
        </w:p>
        <w:p w14:paraId="37DDFEA3" w14:textId="7727C9A4" w:rsidR="00D96296" w:rsidRDefault="00D96296">
          <w:pPr>
            <w:pStyle w:val="TOC1"/>
            <w:tabs>
              <w:tab w:val="right" w:leader="dot" w:pos="10243"/>
            </w:tabs>
            <w:rPr>
              <w:rFonts w:cstheme="minorBidi"/>
              <w:noProof/>
              <w:kern w:val="2"/>
              <w:sz w:val="21"/>
            </w:rPr>
          </w:pPr>
          <w:hyperlink w:anchor="_Toc149671655" w:history="1">
            <w:r w:rsidRPr="00E2696C">
              <w:rPr>
                <w:rStyle w:val="ab"/>
                <w:noProof/>
              </w:rPr>
              <w:t>废弃材料</w:t>
            </w:r>
            <w:r>
              <w:rPr>
                <w:noProof/>
                <w:webHidden/>
              </w:rPr>
              <w:tab/>
            </w:r>
            <w:r>
              <w:rPr>
                <w:noProof/>
                <w:webHidden/>
              </w:rPr>
              <w:fldChar w:fldCharType="begin"/>
            </w:r>
            <w:r>
              <w:rPr>
                <w:noProof/>
                <w:webHidden/>
              </w:rPr>
              <w:instrText xml:space="preserve"> PAGEREF _Toc149671655 \h </w:instrText>
            </w:r>
            <w:r>
              <w:rPr>
                <w:noProof/>
                <w:webHidden/>
              </w:rPr>
            </w:r>
            <w:r>
              <w:rPr>
                <w:noProof/>
                <w:webHidden/>
              </w:rPr>
              <w:fldChar w:fldCharType="separate"/>
            </w:r>
            <w:r w:rsidR="00D532F2">
              <w:rPr>
                <w:noProof/>
                <w:webHidden/>
              </w:rPr>
              <w:t>25</w:t>
            </w:r>
            <w:r>
              <w:rPr>
                <w:noProof/>
                <w:webHidden/>
              </w:rPr>
              <w:fldChar w:fldCharType="end"/>
            </w:r>
          </w:hyperlink>
        </w:p>
        <w:p w14:paraId="5A7E8A5B" w14:textId="6DFD7C94" w:rsidR="00D96296" w:rsidRDefault="00D96296">
          <w:pPr>
            <w:pStyle w:val="TOC1"/>
            <w:tabs>
              <w:tab w:val="right" w:leader="dot" w:pos="10243"/>
            </w:tabs>
            <w:rPr>
              <w:rFonts w:cstheme="minorBidi"/>
              <w:noProof/>
              <w:kern w:val="2"/>
              <w:sz w:val="21"/>
            </w:rPr>
          </w:pPr>
          <w:hyperlink w:anchor="_Toc149671656" w:history="1">
            <w:r w:rsidRPr="00E2696C">
              <w:rPr>
                <w:rStyle w:val="ab"/>
                <w:noProof/>
              </w:rPr>
              <w:t>素材库：</w:t>
            </w:r>
            <w:r>
              <w:rPr>
                <w:noProof/>
                <w:webHidden/>
              </w:rPr>
              <w:tab/>
            </w:r>
            <w:r>
              <w:rPr>
                <w:noProof/>
                <w:webHidden/>
              </w:rPr>
              <w:fldChar w:fldCharType="begin"/>
            </w:r>
            <w:r>
              <w:rPr>
                <w:noProof/>
                <w:webHidden/>
              </w:rPr>
              <w:instrText xml:space="preserve"> PAGEREF _Toc149671656 \h </w:instrText>
            </w:r>
            <w:r>
              <w:rPr>
                <w:noProof/>
                <w:webHidden/>
              </w:rPr>
            </w:r>
            <w:r>
              <w:rPr>
                <w:noProof/>
                <w:webHidden/>
              </w:rPr>
              <w:fldChar w:fldCharType="separate"/>
            </w:r>
            <w:r w:rsidR="00D532F2">
              <w:rPr>
                <w:noProof/>
                <w:webHidden/>
              </w:rPr>
              <w:t>25</w:t>
            </w:r>
            <w:r>
              <w:rPr>
                <w:noProof/>
                <w:webHidden/>
              </w:rPr>
              <w:fldChar w:fldCharType="end"/>
            </w:r>
          </w:hyperlink>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6B1B0F8A" w:rsidR="008518FB" w:rsidRPr="006260F0" w:rsidRDefault="008518FB" w:rsidP="002F34A1">
      <w:pPr>
        <w:pStyle w:val="a8"/>
      </w:pPr>
      <w:bookmarkStart w:id="0"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0"/>
    </w:p>
    <w:p w14:paraId="33970B89" w14:textId="77777777" w:rsidR="00414277" w:rsidRDefault="00414277" w:rsidP="002F34A1"/>
    <w:p w14:paraId="0DF560AA" w14:textId="068B931A" w:rsidR="008518FB" w:rsidRPr="00132B69" w:rsidRDefault="008518FB" w:rsidP="00715697">
      <w:pPr>
        <w:pStyle w:val="a8"/>
      </w:pPr>
      <w:bookmarkStart w:id="1" w:name="_Toc149671638"/>
      <w:r w:rsidRPr="00132B69">
        <w:t>摘要</w:t>
      </w:r>
      <w:bookmarkEnd w:id="1"/>
    </w:p>
    <w:p w14:paraId="3FA4ADA0" w14:textId="50F451C4" w:rsidR="00584B32" w:rsidRDefault="003A1972" w:rsidP="003A1972">
      <w:pPr>
        <w:rPr>
          <w:ins w:id="2" w:author="HERO 浩宇" w:date="2023-11-03T23:09:00Z"/>
          <w:rFonts w:hint="eastAsia"/>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del w:id="3" w:author="HERO 浩宇" w:date="2023-11-03T23:08:00Z">
        <w:r w:rsidR="003B36D8" w:rsidDel="00584B32">
          <w:rPr>
            <w:rFonts w:hint="eastAsia"/>
          </w:rPr>
          <w:delText>我们的实验表明</w:delText>
        </w:r>
        <w:r w:rsidR="007A61D4" w:rsidDel="00584B32">
          <w:rPr>
            <w:rFonts w:hint="eastAsia"/>
          </w:rPr>
          <w:delText>当前</w:delText>
        </w:r>
      </w:del>
      <w:ins w:id="4" w:author="HERO 浩宇" w:date="2023-11-03T23:08:00Z">
        <w:r w:rsidR="00584B32">
          <w:rPr>
            <w:rFonts w:hint="eastAsia"/>
          </w:rPr>
          <w:t>已有</w:t>
        </w:r>
      </w:ins>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del w:id="5" w:author="HERO 浩宇" w:date="2023-11-03T23:09:00Z">
        <w:r w:rsidR="004E5CFD" w:rsidDel="008B5AD5">
          <w:rPr>
            <w:rFonts w:hint="eastAsia"/>
          </w:rPr>
          <w:delText>而忽视了</w:delText>
        </w:r>
        <w:r w:rsidR="000C060A" w:rsidDel="008B5AD5">
          <w:rPr>
            <w:rFonts w:hint="eastAsia"/>
          </w:rPr>
          <w:delText>对并发点对点查询整体性能的优化。</w:delText>
        </w:r>
      </w:del>
      <w:ins w:id="6" w:author="HERO 浩宇" w:date="2023-11-03T23:09:00Z">
        <w:r w:rsidR="008B5AD5">
          <w:rPr>
            <w:rFonts w:hint="eastAsia"/>
          </w:rPr>
          <w:t>在处理并发图计算时，由于</w:t>
        </w:r>
      </w:ins>
      <w:ins w:id="7" w:author="HERO 浩宇" w:date="2023-11-03T23:10:00Z">
        <w:r w:rsidR="00C835F5">
          <w:rPr>
            <w:rFonts w:hint="eastAsia"/>
          </w:rPr>
          <w:t>冗余</w:t>
        </w:r>
      </w:ins>
      <w:ins w:id="8" w:author="HERO 浩宇" w:date="2023-11-03T23:12:00Z">
        <w:r w:rsidR="001A4742">
          <w:rPr>
            <w:rFonts w:hint="eastAsia"/>
          </w:rPr>
          <w:t>的数据访问开销和计算开销，整体</w:t>
        </w:r>
      </w:ins>
      <w:ins w:id="9" w:author="HERO 浩宇" w:date="2023-11-03T23:13:00Z">
        <w:r w:rsidR="001A4742">
          <w:rPr>
            <w:rFonts w:hint="eastAsia"/>
          </w:rPr>
          <w:t>吞吐量很差。</w:t>
        </w:r>
      </w:ins>
    </w:p>
    <w:p w14:paraId="0D046548" w14:textId="32EDD957" w:rsidR="00B4743B" w:rsidDel="001A4742" w:rsidRDefault="000C060A" w:rsidP="00584B32">
      <w:pPr>
        <w:ind w:firstLine="420"/>
        <w:rPr>
          <w:del w:id="10" w:author="HERO 浩宇" w:date="2023-11-03T23:13:00Z"/>
        </w:rPr>
        <w:pPrChange w:id="11" w:author="HERO 浩宇" w:date="2023-11-03T23:09:00Z">
          <w:pPr/>
        </w:pPrChange>
      </w:pPr>
      <w:r>
        <w:rPr>
          <w:rFonts w:hint="eastAsia"/>
        </w:rPr>
        <w:t>我们观察到由于</w:t>
      </w:r>
      <w:r w:rsidR="004C6962">
        <w:rPr>
          <w:rFonts w:hint="eastAsia"/>
        </w:rPr>
        <w:t>图数据存在幂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del w:id="12" w:author="HERO 浩宇" w:date="2023-11-04T23:13:00Z">
        <w:r w:rsidR="00093108" w:rsidDel="00900BC1">
          <w:rPr>
            <w:rFonts w:hint="eastAsia"/>
          </w:rPr>
          <w:delText>局部性</w:delText>
        </w:r>
      </w:del>
      <w:ins w:id="13" w:author="HERO 浩宇" w:date="2023-11-04T23:13:00Z">
        <w:r w:rsidR="00900BC1">
          <w:rPr>
            <w:rFonts w:hint="eastAsia"/>
          </w:rPr>
          <w:t>相似性</w:t>
        </w:r>
      </w:ins>
      <w:r w:rsidR="00D305EA">
        <w:rPr>
          <w:rFonts w:hint="eastAsia"/>
        </w:rPr>
        <w:t>，</w:t>
      </w:r>
      <w:r w:rsidR="003B36D8">
        <w:rPr>
          <w:rFonts w:hint="eastAsia"/>
        </w:rPr>
        <w:t>这启发我们提出一个数据驱动的</w:t>
      </w:r>
      <w:r w:rsidR="003B32F6">
        <w:rPr>
          <w:rFonts w:hint="eastAsia"/>
        </w:rPr>
        <w:t>并发点对点查询系统-</w:t>
      </w:r>
      <w:r w:rsidR="003B32F6" w:rsidRPr="008518FB">
        <w:t>GraphCPP</w:t>
      </w:r>
      <w:r w:rsidR="00D305EA">
        <w:rPr>
          <w:rFonts w:hint="eastAsia"/>
        </w:rPr>
        <w:t>。它</w:t>
      </w:r>
      <w:ins w:id="14" w:author="HERO 浩宇" w:date="2023-11-04T00:13:00Z">
        <w:r w:rsidR="008558E7">
          <w:rPr>
            <w:rFonts w:hint="eastAsia"/>
          </w:rPr>
          <w:t>采用了一个</w:t>
        </w:r>
      </w:ins>
      <w:ins w:id="15" w:author="HERO 浩宇" w:date="2023-11-04T10:16:00Z">
        <w:r w:rsidR="00305AA3">
          <w:rPr>
            <w:rFonts w:hint="eastAsia"/>
          </w:rPr>
          <w:t>“</w:t>
        </w:r>
        <w:r w:rsidR="00305AA3">
          <w:rPr>
            <w:rFonts w:hint="eastAsia"/>
          </w:rPr>
          <w:t>数据驱动</w:t>
        </w:r>
        <w:r w:rsidR="00305AA3" w:rsidRPr="00F45AB6">
          <w:t>的</w:t>
        </w:r>
        <w:r w:rsidR="00305AA3">
          <w:rPr>
            <w:rFonts w:hint="eastAsia"/>
          </w:rPr>
          <w:t>缓存执行机制</w:t>
        </w:r>
        <w:r w:rsidR="00305AA3">
          <w:rPr>
            <w:rFonts w:hint="eastAsia"/>
          </w:rPr>
          <w:t>”</w:t>
        </w:r>
      </w:ins>
      <w:ins w:id="16" w:author="HERO 浩宇" w:date="2023-11-04T00:14:00Z">
        <w:r w:rsidR="008558E7">
          <w:rPr>
            <w:rFonts w:hint="eastAsia"/>
          </w:rPr>
          <w:t>，</w:t>
        </w:r>
      </w:ins>
      <w:del w:id="17" w:author="HERO 浩宇" w:date="2023-11-04T00:12:00Z">
        <w:r w:rsidR="00D305EA" w:rsidDel="00E450F0">
          <w:rPr>
            <w:rFonts w:hint="eastAsia"/>
          </w:rPr>
          <w:delText>将</w:delText>
        </w:r>
        <w:r w:rsidR="00AD2D9A" w:rsidDel="00E450F0">
          <w:rPr>
            <w:rFonts w:hint="eastAsia"/>
          </w:rPr>
          <w:delText>图结构数据</w:delText>
        </w:r>
        <w:r w:rsidR="007052A6" w:rsidDel="00E450F0">
          <w:rPr>
            <w:rFonts w:hint="eastAsia"/>
          </w:rPr>
          <w:delText>划分为</w:delText>
        </w:r>
        <w:r w:rsidR="00AD2D9A" w:rsidRPr="00F45AB6" w:rsidDel="00E450F0">
          <w:rPr>
            <w:rFonts w:hint="eastAsia"/>
          </w:rPr>
          <w:delText>LLC级别的分块</w:delText>
        </w:r>
        <w:r w:rsidR="002E174A" w:rsidDel="00E450F0">
          <w:rPr>
            <w:rFonts w:hint="eastAsia"/>
          </w:rPr>
          <w:delText>，</w:delText>
        </w:r>
        <w:r w:rsidR="001F27BF" w:rsidDel="00E450F0">
          <w:rPr>
            <w:rFonts w:hint="eastAsia"/>
          </w:rPr>
          <w:delText>按照</w:delText>
        </w:r>
        <w:r w:rsidR="00967D78" w:rsidDel="00E450F0">
          <w:rPr>
            <w:rFonts w:hint="eastAsia"/>
          </w:rPr>
          <w:delText>每个</w:delText>
        </w:r>
        <w:r w:rsidR="003863BC" w:rsidDel="00E450F0">
          <w:rPr>
            <w:rFonts w:hint="eastAsia"/>
          </w:rPr>
          <w:delText>分块</w:delText>
        </w:r>
        <w:r w:rsidR="00967D78" w:rsidDel="00E450F0">
          <w:rPr>
            <w:rFonts w:hint="eastAsia"/>
          </w:rPr>
          <w:delText>关联</w:delText>
        </w:r>
        <w:r w:rsidR="001F27BF" w:rsidDel="00E450F0">
          <w:rPr>
            <w:rFonts w:hint="eastAsia"/>
          </w:rPr>
          <w:delText>的活跃顶点</w:delText>
        </w:r>
        <w:r w:rsidR="002E174A" w:rsidDel="00E450F0">
          <w:rPr>
            <w:rFonts w:hint="eastAsia"/>
          </w:rPr>
          <w:delText>数</w:delText>
        </w:r>
        <w:r w:rsidR="001F27BF" w:rsidDel="00E450F0">
          <w:rPr>
            <w:rFonts w:hint="eastAsia"/>
          </w:rPr>
          <w:delText>制定优先级</w:delText>
        </w:r>
        <w:r w:rsidR="0012171D" w:rsidDel="00E450F0">
          <w:rPr>
            <w:rFonts w:hint="eastAsia"/>
          </w:rPr>
          <w:delText>，</w:delText>
        </w:r>
        <w:r w:rsidR="001F27BF" w:rsidDel="00E450F0">
          <w:rPr>
            <w:rFonts w:hint="eastAsia"/>
          </w:rPr>
          <w:delText>来</w:delText>
        </w:r>
        <w:r w:rsidR="0012171D" w:rsidDel="00E450F0">
          <w:rPr>
            <w:rFonts w:hint="eastAsia"/>
          </w:rPr>
          <w:delText>依次载入活跃分块，</w:delText>
        </w:r>
        <w:r w:rsidR="00337EAA" w:rsidDel="00E450F0">
          <w:rPr>
            <w:rFonts w:hint="eastAsia"/>
          </w:rPr>
          <w:delText>触发</w:delText>
        </w:r>
        <w:r w:rsidR="002E174A" w:rsidDel="00E450F0">
          <w:rPr>
            <w:rFonts w:hint="eastAsia"/>
          </w:rPr>
          <w:delText>关联</w:delText>
        </w:r>
        <w:r w:rsidR="00337EAA" w:rsidDel="00E450F0">
          <w:rPr>
            <w:rFonts w:hint="eastAsia"/>
          </w:rPr>
          <w:delText>查询任务的</w:delText>
        </w:r>
        <w:r w:rsidR="002E174A" w:rsidDel="00E450F0">
          <w:rPr>
            <w:rFonts w:hint="eastAsia"/>
          </w:rPr>
          <w:delText>并发</w:delText>
        </w:r>
        <w:r w:rsidR="00337EAA" w:rsidDel="00E450F0">
          <w:rPr>
            <w:rFonts w:hint="eastAsia"/>
          </w:rPr>
          <w:delText>执行</w:delText>
        </w:r>
      </w:del>
      <w:ins w:id="18" w:author="HERO 浩宇" w:date="2023-11-04T00:12:00Z">
        <w:r w:rsidR="00E450F0">
          <w:rPr>
            <w:rFonts w:hint="eastAsia"/>
          </w:rPr>
          <w:t>通过细粒度的图分块调度</w:t>
        </w:r>
      </w:ins>
      <w:r w:rsidR="00B07568">
        <w:rPr>
          <w:rFonts w:hint="eastAsia"/>
        </w:rPr>
        <w:t>，</w:t>
      </w:r>
      <w:r w:rsidR="00055876">
        <w:rPr>
          <w:rFonts w:hint="eastAsia"/>
        </w:rPr>
        <w:t>实现</w:t>
      </w:r>
      <w:r w:rsidR="006177A0">
        <w:rPr>
          <w:rFonts w:hint="eastAsia"/>
        </w:rPr>
        <w:t>了</w:t>
      </w:r>
      <w:ins w:id="19" w:author="HERO 浩宇" w:date="2023-11-04T00:12:00Z">
        <w:r w:rsidR="00E450F0">
          <w:rPr>
            <w:rFonts w:hint="eastAsia"/>
          </w:rPr>
          <w:t>并发任务之间的</w:t>
        </w:r>
      </w:ins>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del w:id="20" w:author="HERO 浩宇" w:date="2023-11-04T10:16:00Z">
        <w:r w:rsidR="00A51A48" w:rsidDel="00305AA3">
          <w:rPr>
            <w:rFonts w:hint="eastAsia"/>
          </w:rPr>
          <w:delText>核心子图机制</w:delText>
        </w:r>
      </w:del>
      <w:ins w:id="21" w:author="HERO 浩宇" w:date="2023-11-04T10:16:00Z">
        <w:r w:rsidR="00305AA3">
          <w:rPr>
            <w:rFonts w:hint="eastAsia"/>
          </w:rPr>
          <w:t>“</w:t>
        </w:r>
        <w:r w:rsidR="00305AA3">
          <w:rPr>
            <w:rFonts w:hint="eastAsia"/>
          </w:rPr>
          <w:t>核心子图机制</w:t>
        </w:r>
        <w:r w:rsidR="00305AA3">
          <w:rPr>
            <w:rFonts w:hint="eastAsia"/>
          </w:rPr>
          <w:t>”</w:t>
        </w:r>
      </w:ins>
      <w:r w:rsidR="00A51A48">
        <w:rPr>
          <w:rFonts w:hint="eastAsia"/>
        </w:rPr>
        <w:t>对图中高度顶点之间的距离值进行预计算，以便在</w:t>
      </w:r>
      <w:r w:rsidR="00E44C5C">
        <w:rPr>
          <w:rFonts w:hint="eastAsia"/>
        </w:rPr>
        <w:t>查询到来时快速确定高频共享路径段的距离值，实现了</w:t>
      </w:r>
      <w:r w:rsidR="00E44C5C" w:rsidRPr="002F34A1">
        <w:rPr>
          <w:rFonts w:hint="eastAsia"/>
          <w:b/>
          <w:bCs/>
        </w:rPr>
        <w:t>计算共享</w:t>
      </w:r>
      <w:r w:rsidR="007F65C5" w:rsidRPr="002F34A1">
        <w:rPr>
          <w:rFonts w:hint="eastAsia"/>
        </w:rPr>
        <w:t>，加快查询结果的收敛</w:t>
      </w:r>
      <w:r w:rsidR="00E44C5C">
        <w:rPr>
          <w:rFonts w:hint="eastAsia"/>
        </w:rPr>
        <w:t>。</w:t>
      </w:r>
    </w:p>
    <w:p w14:paraId="60080A05" w14:textId="45997CB4" w:rsidR="008518FB" w:rsidRDefault="00B4743B" w:rsidP="001A4742">
      <w:pPr>
        <w:ind w:firstLine="420"/>
        <w:rPr>
          <w:ins w:id="22" w:author="HERO 浩宇" w:date="2023-11-03T23:08:00Z"/>
          <w:rFonts w:hint="eastAsia"/>
        </w:rPr>
        <w:pPrChange w:id="23" w:author="HERO 浩宇" w:date="2023-11-03T23:13:00Z">
          <w:pPr/>
        </w:pPrChange>
      </w:pPr>
      <w:r>
        <w:rPr>
          <w:rFonts w:hint="eastAsia"/>
        </w:rPr>
        <w:t>此外</w:t>
      </w:r>
      <w:r w:rsidR="004F3926">
        <w:rPr>
          <w:rFonts w:hint="eastAsia"/>
        </w:rPr>
        <w:t>，</w:t>
      </w:r>
      <w:ins w:id="24" w:author="HERO 浩宇" w:date="2023-11-04T10:15:00Z">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ins>
      <w:del w:id="25" w:author="HERO 浩宇" w:date="2023-11-04T10:15:00Z">
        <w:r w:rsidDel="00F76FEC">
          <w:rPr>
            <w:rFonts w:hint="eastAsia"/>
          </w:rPr>
          <w:delText>我们</w:delText>
        </w:r>
        <w:r w:rsidR="00BD780D" w:rsidDel="00F76FEC">
          <w:rPr>
            <w:rFonts w:hint="eastAsia"/>
          </w:rPr>
          <w:delText>通过</w:delText>
        </w:r>
        <w:r w:rsidR="00176CF1" w:rsidDel="00F76FEC">
          <w:rPr>
            <w:rFonts w:hint="eastAsia"/>
          </w:rPr>
          <w:delText>预测任务的查询路径</w:delText>
        </w:r>
      </w:del>
      <w:r w:rsidR="00176CF1">
        <w:rPr>
          <w:rFonts w:hint="eastAsia"/>
        </w:rPr>
        <w:t>，</w:t>
      </w:r>
      <w:del w:id="26" w:author="HERO 浩宇" w:date="2023-11-04T10:15:00Z">
        <w:r w:rsidR="00BD780D" w:rsidDel="00F76FEC">
          <w:rPr>
            <w:rFonts w:hint="eastAsia"/>
          </w:rPr>
          <w:delText>在调度时从任务池中选择相似任务</w:delText>
        </w:r>
        <w:r w:rsidR="00432294" w:rsidDel="00F76FEC">
          <w:rPr>
            <w:rFonts w:hint="eastAsia"/>
          </w:rPr>
          <w:delText>批量</w:delText>
        </w:r>
        <w:r w:rsidR="00176CF1" w:rsidDel="00F76FEC">
          <w:rPr>
            <w:rFonts w:hint="eastAsia"/>
          </w:rPr>
          <w:delText>执行</w:delText>
        </w:r>
        <w:r w:rsidR="00515786" w:rsidDel="00F76FEC">
          <w:rPr>
            <w:rFonts w:hint="eastAsia"/>
          </w:rPr>
          <w:delText>，</w:delText>
        </w:r>
      </w:del>
      <w:r w:rsidR="00515786">
        <w:rPr>
          <w:rFonts w:hint="eastAsia"/>
        </w:rPr>
        <w:t>更好地利用了并发点对点查询任务的数据</w:t>
      </w:r>
      <w:del w:id="27" w:author="HERO 浩宇" w:date="2023-11-04T23:13:00Z">
        <w:r w:rsidR="00515786" w:rsidDel="00900BC1">
          <w:rPr>
            <w:rFonts w:hint="eastAsia"/>
          </w:rPr>
          <w:delText>局部性</w:delText>
        </w:r>
      </w:del>
      <w:ins w:id="28" w:author="HERO 浩宇" w:date="2023-11-04T23:13:00Z">
        <w:r w:rsidR="00900BC1">
          <w:rPr>
            <w:rFonts w:hint="eastAsia"/>
          </w:rPr>
          <w:t>相似性</w:t>
        </w:r>
      </w:ins>
      <w:r w:rsidR="00515786">
        <w:rPr>
          <w:rFonts w:hint="eastAsia"/>
        </w:rPr>
        <w:t>。</w:t>
      </w:r>
      <w:r w:rsidR="00F45AB6" w:rsidRPr="00F45AB6">
        <w:t>我们将</w:t>
      </w:r>
      <w:r w:rsidR="008420BD" w:rsidRPr="00F45AB6">
        <w:t>GraphCPP</w:t>
      </w:r>
      <w:r w:rsidR="00F45AB6" w:rsidRPr="00F45AB6">
        <w:t>与最先进的点对点查询系统进行对比，包括</w:t>
      </w:r>
      <w:r w:rsidR="00737088">
        <w:t>SGraph</w:t>
      </w:r>
      <w:r w:rsidR="00F45AB6" w:rsidRPr="00F45AB6">
        <w:t>[x]、Tripoline[x]、Pnp[x]，实验表明，GraphCPP将并发点对点查询的效率提升了xxxx倍。</w:t>
      </w:r>
    </w:p>
    <w:p w14:paraId="0B01979E" w14:textId="20D3AFCF" w:rsidR="002F34A1" w:rsidRPr="006F427E" w:rsidRDefault="002F34A1" w:rsidP="003A1972">
      <w:pPr>
        <w:rPr>
          <w:rFonts w:hint="eastAsia"/>
        </w:rPr>
      </w:pPr>
      <w:ins w:id="29" w:author="HERO 浩宇" w:date="2023-11-03T23:08:00Z">
        <w:r>
          <w:rPr>
            <w:rFonts w:hint="eastAsia"/>
          </w:rPr>
          <w:t>索引关键词:</w:t>
        </w:r>
        <w:r>
          <w:t xml:space="preserve"> </w:t>
        </w:r>
        <w:r w:rsidRPr="002F34A1">
          <w:t>graph process, point-to-point graph queries, concurrent jobs, data locality</w:t>
        </w:r>
      </w:ins>
    </w:p>
    <w:p w14:paraId="665D2699" w14:textId="01690989" w:rsidR="008518FB" w:rsidRPr="00517BEA" w:rsidRDefault="008518FB" w:rsidP="00FD20E7">
      <w:pPr>
        <w:pStyle w:val="ae"/>
      </w:pPr>
      <w:r>
        <w:br w:type="column"/>
      </w:r>
      <w:r w:rsidR="00F753DC" w:rsidRPr="008518FB">
        <w:t xml:space="preserve">GraphCPP: A </w:t>
      </w:r>
      <w:ins w:id="30" w:author="HERO 浩宇" w:date="2023-11-04T09:26:00Z">
        <w:r w:rsidR="0093365F">
          <w:rPr>
            <w:rFonts w:hint="eastAsia"/>
          </w:rPr>
          <w:t>D</w:t>
        </w:r>
      </w:ins>
      <w:ins w:id="31" w:author="HERO 浩宇" w:date="2023-11-04T09:25:00Z">
        <w:r w:rsidR="0093365F" w:rsidRPr="0093365F">
          <w:t>ata-</w:t>
        </w:r>
      </w:ins>
      <w:ins w:id="32" w:author="HERO 浩宇" w:date="2023-11-04T09:26:00Z">
        <w:r w:rsidR="0093365F">
          <w:rPr>
            <w:rFonts w:hint="eastAsia"/>
          </w:rPr>
          <w:t>D</w:t>
        </w:r>
      </w:ins>
      <w:ins w:id="33" w:author="HERO 浩宇" w:date="2023-11-04T09:25:00Z">
        <w:r w:rsidR="0093365F" w:rsidRPr="0093365F">
          <w:t>riven</w:t>
        </w:r>
      </w:ins>
      <w:del w:id="34" w:author="HERO 浩宇" w:date="2023-11-04T09:25:00Z">
        <w:r w:rsidR="00F753DC" w:rsidDel="0093365F">
          <w:delText>D</w:delText>
        </w:r>
        <w:r w:rsidR="00F753DC" w:rsidRPr="003E4CEC" w:rsidDel="0093365F">
          <w:delText>ata-</w:delText>
        </w:r>
        <w:r w:rsidR="00F753DC" w:rsidDel="0093365F">
          <w:rPr>
            <w:rFonts w:hint="eastAsia"/>
          </w:rPr>
          <w:delText>C</w:delText>
        </w:r>
        <w:r w:rsidR="00F753DC" w:rsidRPr="003E4CEC" w:rsidDel="0093365F">
          <w:delText>entric</w:delText>
        </w:r>
      </w:del>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ins w:id="35" w:author="HERO 浩宇" w:date="2023-11-04T10:19:00Z"/>
          <w:sz w:val="18"/>
          <w:szCs w:val="18"/>
        </w:rPr>
      </w:pPr>
      <w:r>
        <w:rPr>
          <w:sz w:val="18"/>
          <w:szCs w:val="18"/>
        </w:rPr>
        <w:tab/>
      </w:r>
      <w:bookmarkStart w:id="36" w:name="OLE_LINK4"/>
      <w:ins w:id="37" w:author="HERO 浩宇" w:date="2023-11-04T10:19:00Z">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ins>
    </w:p>
    <w:p w14:paraId="48A4EB32" w14:textId="731F2B78" w:rsidR="00A165BA" w:rsidRDefault="0062258A" w:rsidP="00513083">
      <w:pPr>
        <w:ind w:firstLine="420"/>
        <w:rPr>
          <w:sz w:val="18"/>
          <w:szCs w:val="18"/>
        </w:rPr>
        <w:pPrChange w:id="38" w:author="HERO 浩宇" w:date="2023-11-04T10:19:00Z">
          <w:pPr/>
        </w:pPrChange>
      </w:pPr>
      <w:ins w:id="39" w:author="HERO 浩宇" w:date="2023-11-04T10:19:00Z">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ins>
      <w:ins w:id="40" w:author="HERO 浩宇" w:date="2023-11-04T23:14:00Z">
        <w:r w:rsidR="00900BC1" w:rsidRPr="0062258A">
          <w:rPr>
            <w:sz w:val="18"/>
            <w:szCs w:val="18"/>
          </w:rPr>
          <w:t xml:space="preserve">similarity </w:t>
        </w:r>
      </w:ins>
      <w:ins w:id="41" w:author="HERO 浩宇" w:date="2023-11-04T10:19:00Z">
        <w:r w:rsidRPr="0062258A">
          <w:rPr>
            <w:sz w:val="18"/>
            <w:szCs w:val="18"/>
          </w:rPr>
          <w:t>within concurrent point-to-point query tasks, serving as inspiration for our proposal of a data-driven concurrent point-to-point query system, GraphCPP.</w:t>
        </w:r>
        <w:r w:rsidR="00513083">
          <w:rPr>
            <w:sz w:val="18"/>
            <w:szCs w:val="18"/>
          </w:rPr>
          <w:t xml:space="preserve"> </w:t>
        </w:r>
        <w:r w:rsidR="00513083">
          <w:rPr>
            <w:rFonts w:hint="eastAsia"/>
            <w:sz w:val="18"/>
            <w:szCs w:val="18"/>
          </w:rPr>
          <w:t>It</w:t>
        </w:r>
        <w:r w:rsidRPr="0062258A">
          <w:rPr>
            <w:sz w:val="18"/>
            <w:szCs w:val="18"/>
          </w:rPr>
          <w:t xml:space="preserve"> employs a </w:t>
        </w:r>
      </w:ins>
      <w:ins w:id="42" w:author="HERO 浩宇" w:date="2023-11-04T10:20:00Z">
        <w:r w:rsidR="001B3F9F">
          <w:rPr>
            <w:sz w:val="18"/>
            <w:szCs w:val="18"/>
          </w:rPr>
          <w:t>“</w:t>
        </w:r>
      </w:ins>
      <w:ins w:id="43" w:author="HERO 浩宇" w:date="2023-11-04T10:19:00Z">
        <w:r w:rsidRPr="0062258A">
          <w:rPr>
            <w:sz w:val="18"/>
            <w:szCs w:val="18"/>
          </w:rPr>
          <w:t>task-graph block association mechanism</w:t>
        </w:r>
      </w:ins>
      <w:ins w:id="44" w:author="HERO 浩宇" w:date="2023-11-04T10:20:00Z">
        <w:r w:rsidR="001B3F9F">
          <w:rPr>
            <w:sz w:val="18"/>
            <w:szCs w:val="18"/>
          </w:rPr>
          <w:t>”</w:t>
        </w:r>
      </w:ins>
      <w:ins w:id="45" w:author="HERO 浩宇" w:date="2023-11-04T10:19:00Z">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ins>
      <w:ins w:id="46" w:author="HERO 浩宇" w:date="2023-11-04T10:20:00Z">
        <w:r w:rsidR="001B3F9F">
          <w:rPr>
            <w:sz w:val="18"/>
            <w:szCs w:val="18"/>
          </w:rPr>
          <w:t>“</w:t>
        </w:r>
      </w:ins>
      <w:ins w:id="47" w:author="HERO 浩宇" w:date="2023-11-04T10:19:00Z">
        <w:r w:rsidRPr="0062258A">
          <w:rPr>
            <w:sz w:val="18"/>
            <w:szCs w:val="18"/>
          </w:rPr>
          <w:t>core subgraph precomputation strategy</w:t>
        </w:r>
      </w:ins>
      <w:ins w:id="48" w:author="HERO 浩宇" w:date="2023-11-04T10:20:00Z">
        <w:r w:rsidR="001B3F9F">
          <w:rPr>
            <w:sz w:val="18"/>
            <w:szCs w:val="18"/>
          </w:rPr>
          <w:t>”</w:t>
        </w:r>
      </w:ins>
      <w:ins w:id="49" w:author="HERO 浩宇" w:date="2023-11-04T10:19:00Z">
        <w:r w:rsidRPr="0062258A">
          <w:rPr>
            <w:sz w:val="18"/>
            <w:szCs w:val="18"/>
          </w:rPr>
          <w:t xml:space="preserve"> to precalculate distance values among highly connected vertices in the graph. This precomputation allows for the swift determination of distance values for frequently shared path segments upon query initiation, thereby facilitating computational sharing and expediting query result convergence. Furthermore, during scheduling, we employ a </w:t>
        </w:r>
      </w:ins>
      <w:ins w:id="50" w:author="HERO 浩宇" w:date="2023-11-04T10:20:00Z">
        <w:r w:rsidR="001B3F9F">
          <w:rPr>
            <w:sz w:val="18"/>
            <w:szCs w:val="18"/>
          </w:rPr>
          <w:t>“</w:t>
        </w:r>
      </w:ins>
      <w:ins w:id="51" w:author="HERO 浩宇" w:date="2023-11-04T10:19:00Z">
        <w:r w:rsidRPr="0062258A">
          <w:rPr>
            <w:sz w:val="18"/>
            <w:szCs w:val="18"/>
          </w:rPr>
          <w:t>query path similarity prediction strategy</w:t>
        </w:r>
      </w:ins>
      <w:ins w:id="52" w:author="HERO 浩宇" w:date="2023-11-04T10:20:00Z">
        <w:r w:rsidR="001B3F9F">
          <w:rPr>
            <w:sz w:val="18"/>
            <w:szCs w:val="18"/>
          </w:rPr>
          <w:t>”</w:t>
        </w:r>
      </w:ins>
      <w:ins w:id="53" w:author="HERO 浩宇" w:date="2023-11-04T10:19:00Z">
        <w:r w:rsidRPr="0062258A">
          <w:rPr>
            <w:sz w:val="18"/>
            <w:szCs w:val="18"/>
          </w:rPr>
          <w:t xml:space="preserve"> to group and select similar tasks from the task pool, efficiently capitalizing on data </w:t>
        </w:r>
      </w:ins>
      <w:ins w:id="54" w:author="HERO 浩宇" w:date="2023-11-04T23:13:00Z">
        <w:r w:rsidR="00900BC1" w:rsidRPr="0062258A">
          <w:rPr>
            <w:sz w:val="18"/>
            <w:szCs w:val="18"/>
          </w:rPr>
          <w:t xml:space="preserve">similarity </w:t>
        </w:r>
      </w:ins>
      <w:ins w:id="55" w:author="HERO 浩宇" w:date="2023-11-04T10:19:00Z">
        <w:r w:rsidRPr="0062258A">
          <w:rPr>
            <w:sz w:val="18"/>
            <w:szCs w:val="18"/>
          </w:rPr>
          <w:t>within concurrent point-to-point query tasks.</w:t>
        </w:r>
      </w:ins>
      <w:del w:id="56" w:author="HERO 浩宇" w:date="2023-11-03T23:18:00Z">
        <w:r w:rsidR="00A165BA" w:rsidRPr="002F34A1" w:rsidDel="001F5378">
          <w:rPr>
            <w:sz w:val="18"/>
            <w:szCs w:val="18"/>
          </w:rPr>
          <w:delText xml:space="preserve">With the widespread application of graph processing techniques in fields such as map navigation and network analysis, a large number of concurrent point-to-point query tasks running on the same underlying graph pose stringent demands on the throughput of graph query systems. However, our experiments indicate that current graph query systems focus on optimizing the speed of individual point-to-point queries, while overlooking the overall performance optimization for concurrent point-to-point queries. </w:delText>
        </w:r>
      </w:del>
      <w:bookmarkStart w:id="57" w:name="OLE_LINK5"/>
      <w:del w:id="58" w:author="HERO 浩宇" w:date="2023-11-04T10:19:00Z">
        <w:r w:rsidR="00A165BA" w:rsidRPr="002F34A1" w:rsidDel="0062258A">
          <w:rPr>
            <w:sz w:val="18"/>
            <w:szCs w:val="18"/>
          </w:rPr>
          <w:delText xml:space="preserve">We observe that due to the power-law distribution characteristic of graph data, </w:delText>
        </w:r>
      </w:del>
      <w:del w:id="59" w:author="HERO 浩宇" w:date="2023-11-04T09:48:00Z">
        <w:r w:rsidR="00A165BA" w:rsidRPr="002F34A1" w:rsidDel="000455A0">
          <w:rPr>
            <w:sz w:val="18"/>
            <w:szCs w:val="18"/>
          </w:rPr>
          <w:delText>the traversal paths of different queries often overlap on local paths composed of a small number of high-degree vertices</w:delText>
        </w:r>
      </w:del>
      <w:del w:id="60" w:author="HERO 浩宇" w:date="2023-11-04T10:19:00Z">
        <w:r w:rsidR="00A165BA" w:rsidRPr="002F34A1" w:rsidDel="0062258A">
          <w:rPr>
            <w:sz w:val="18"/>
            <w:szCs w:val="18"/>
          </w:rPr>
          <w:delText>, demonstrating the data locality of concurrent point-to-point query tasks.</w:delText>
        </w:r>
        <w:bookmarkEnd w:id="57"/>
        <w:r w:rsidR="00A165BA" w:rsidRPr="002F34A1" w:rsidDel="0062258A">
          <w:rPr>
            <w:sz w:val="18"/>
            <w:szCs w:val="18"/>
          </w:rPr>
          <w:delText xml:space="preserve"> This inspires us to propose a data-driven concurrent point-to-point query system - GraphCPP. </w:delText>
        </w:r>
      </w:del>
      <w:del w:id="61" w:author="HERO 浩宇" w:date="2023-11-03T23:36:00Z">
        <w:r w:rsidR="00A165BA" w:rsidRPr="002F34A1" w:rsidDel="00354FCB">
          <w:rPr>
            <w:sz w:val="18"/>
            <w:szCs w:val="18"/>
          </w:rPr>
          <w:delText>It partitions the graph structure data into LLC-level blocks and prioritizes loading active blocks based on the number of associated active vertices, thereby triggering concurrent execution of associated query tasks, facilitating data sharing, and improving data access efficiency. Simultaneously, it employs a core subgraph mechanism to pre-calculate distance values between high-degree vertices in the graph, enabling rapid determination of distance values for frequently shared path segments upon query arrival, achieving computational sharing and expediting the convergence of query results.</w:delText>
        </w:r>
      </w:del>
      <w:del w:id="62" w:author="HERO 浩宇" w:date="2023-11-04T10:04:00Z">
        <w:r w:rsidR="00A165BA" w:rsidRPr="002F34A1" w:rsidDel="004D2CF2">
          <w:rPr>
            <w:sz w:val="18"/>
            <w:szCs w:val="18"/>
          </w:rPr>
          <w:delText xml:space="preserve"> </w:delText>
        </w:r>
      </w:del>
      <w:del w:id="63" w:author="HERO 浩宇" w:date="2023-11-03T23:37:00Z">
        <w:r w:rsidR="00A165BA" w:rsidRPr="002F34A1" w:rsidDel="00BF2814">
          <w:rPr>
            <w:sz w:val="18"/>
            <w:szCs w:val="18"/>
          </w:rPr>
          <w:delText>Additionally, by predicting the query paths of tasks, we select similar tasks in batches from the task pool during scheduling, better utilizing the data locality of concurrent point-to-point query tasks.</w:delText>
        </w:r>
      </w:del>
      <w:r w:rsidR="00A165BA" w:rsidRPr="002F34A1">
        <w:rPr>
          <w:sz w:val="18"/>
          <w:szCs w:val="18"/>
        </w:rPr>
        <w:t xml:space="preserve"> We compare GraphCPP with state-of-the-art point-to-point query systems, including SGraph[x], Tripoline[x], and Pnp[x]. Experimental results demonstrate that GraphCPP improves the efficiency of concurrent point-to-point queries by a factor of xxxx</w:t>
      </w:r>
    </w:p>
    <w:bookmarkEnd w:id="36"/>
    <w:p w14:paraId="1861BA58" w14:textId="77777777" w:rsidR="00484A1F" w:rsidRDefault="00484A1F" w:rsidP="00BA7296">
      <w:pPr>
        <w:rPr>
          <w:sz w:val="18"/>
          <w:szCs w:val="18"/>
        </w:rPr>
      </w:pPr>
    </w:p>
    <w:p w14:paraId="70458895" w14:textId="20109468" w:rsidR="00BA7296" w:rsidRDefault="00484A1F" w:rsidP="00BA7296">
      <w:pPr>
        <w:rPr>
          <w:rFonts w:hint="eastAsia"/>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64"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64"/>
      <w:r w:rsidR="00BA7296">
        <w:rPr>
          <w:sz w:val="18"/>
          <w:szCs w:val="18"/>
        </w:rPr>
        <w:br w:type="page"/>
      </w:r>
    </w:p>
    <w:p w14:paraId="040E6AE0" w14:textId="7D7460C8" w:rsidR="008518FB" w:rsidRDefault="008028BB" w:rsidP="00715697">
      <w:pPr>
        <w:pStyle w:val="a8"/>
      </w:pPr>
      <w:bookmarkStart w:id="65" w:name="_Toc149671639"/>
      <w:r>
        <w:rPr>
          <w:rFonts w:hint="eastAsia"/>
        </w:rPr>
        <w:lastRenderedPageBreak/>
        <w:t>前言</w:t>
      </w:r>
      <w:bookmarkEnd w:id="65"/>
    </w:p>
    <w:p w14:paraId="47E51947" w14:textId="77777777" w:rsidR="001F01F1" w:rsidRDefault="00AE2A28" w:rsidP="006F427E">
      <w:pPr>
        <w:rPr>
          <w:ins w:id="66" w:author="HERO 浩宇" w:date="2023-11-04T01:02: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rsidP="001F01F1">
      <w:pPr>
        <w:ind w:firstLine="420"/>
        <w:pPrChange w:id="67" w:author="HERO 浩宇" w:date="2023-11-04T01:02:00Z">
          <w:pPr/>
        </w:pPrChange>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图结构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3015AD46" w:rsidR="00F414BE" w:rsidRDefault="00D3713B" w:rsidP="006F427E">
      <w:r>
        <w:tab/>
      </w:r>
      <w:r>
        <w:rPr>
          <w:rFonts w:hint="eastAsia"/>
        </w:rPr>
        <w:t>第二，实现</w:t>
      </w:r>
      <w:r w:rsidR="006D5F92">
        <w:rPr>
          <w:rFonts w:hint="eastAsia"/>
        </w:rPr>
        <w:t>计算共享。图数据往往遵循幂律分布，少量高度顶点</w:t>
      </w:r>
      <w:r w:rsidR="00C00B5C">
        <w:rPr>
          <w:rFonts w:hint="eastAsia"/>
        </w:rPr>
        <w:t>组成的路径段会频繁出现在不同查询的最短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77777777" w:rsidR="001F01F1" w:rsidRDefault="00BA7296" w:rsidP="00BA7296">
      <w:pPr>
        <w:ind w:firstLine="420"/>
        <w:rPr>
          <w:ins w:id="68" w:author="HERO 浩宇" w:date="2023-11-04T01:02:00Z"/>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39BCAFC" w:rsidR="001D33DC" w:rsidRPr="006F427E" w:rsidRDefault="00BA7296" w:rsidP="006F427E">
      <w:pPr>
        <w:ind w:firstLine="420"/>
      </w:pPr>
      <w:r w:rsidRPr="002F34A1">
        <w:rPr>
          <w:sz w:val="18"/>
          <w:szCs w:val="18"/>
        </w:rPr>
        <w: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rPr>
          <w:ins w:id="69" w:author="HERO 浩宇" w:date="2023-11-04T10:32:00Z"/>
        </w:rPr>
      </w:pPr>
      <w:r>
        <w:rPr>
          <w:rFonts w:hint="eastAsia"/>
        </w:rPr>
        <w:lastRenderedPageBreak/>
        <w:t>针对上述问题，我们</w:t>
      </w:r>
      <w:r w:rsidR="00462EEE">
        <w:rPr>
          <w:rFonts w:hint="eastAsia"/>
        </w:rPr>
        <w:t>设计</w:t>
      </w:r>
      <w:r>
        <w:rPr>
          <w:rFonts w:hint="eastAsia"/>
        </w:rPr>
        <w:t>了</w:t>
      </w:r>
      <w:r>
        <w:t>GraphCPP</w:t>
      </w:r>
      <w:r>
        <w:rPr>
          <w:rFonts w:hint="eastAsia"/>
        </w:rPr>
        <w:t>：</w:t>
      </w:r>
      <w:r>
        <w:t>一种数据</w:t>
      </w:r>
      <w:r>
        <w:rPr>
          <w:rFonts w:hint="eastAsia"/>
        </w:rPr>
        <w:t>驱动</w:t>
      </w:r>
      <w:r>
        <w:t>的并发点对点查询系统</w:t>
      </w:r>
      <w:r>
        <w:rPr>
          <w:rFonts w:hint="eastAsia"/>
        </w:rPr>
        <w:t>。</w:t>
      </w:r>
    </w:p>
    <w:p w14:paraId="04EF094F" w14:textId="77777777" w:rsidR="00A31269" w:rsidRDefault="00DE0C8A">
      <w:pPr>
        <w:ind w:firstLine="420"/>
        <w:rPr>
          <w:ins w:id="70" w:author="HERO 浩宇" w:date="2023-11-04T10:32:00Z"/>
        </w:rPr>
      </w:pPr>
      <w:ins w:id="71" w:author="HERO 浩宇" w:date="2023-11-04T10:29:00Z">
        <w:r>
          <w:rPr>
            <w:rFonts w:hint="eastAsia"/>
          </w:rPr>
          <w:t>首先，它</w:t>
        </w:r>
      </w:ins>
      <w:r w:rsidR="00D160DC">
        <w:rPr>
          <w:rFonts w:hint="eastAsia"/>
        </w:rPr>
        <w:t>针对并发任务数据共享难题，</w:t>
      </w:r>
      <w:del w:id="72" w:author="HERO 浩宇" w:date="2023-11-04T10:29:00Z">
        <w:r w:rsidR="00D160DC" w:rsidDel="00DE0C8A">
          <w:rPr>
            <w:rFonts w:hint="eastAsia"/>
          </w:rPr>
          <w:delText>它</w:delText>
        </w:r>
      </w:del>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图结构数据访问的共享</w:t>
      </w:r>
      <w:r w:rsidR="00786F8B">
        <w:rPr>
          <w:rFonts w:hint="eastAsia"/>
        </w:rPr>
        <w:t>。</w:t>
      </w:r>
      <w:r w:rsidR="00755935">
        <w:rPr>
          <w:rFonts w:hint="eastAsia"/>
        </w:rPr>
        <w:t>在这种执行机制下，</w:t>
      </w:r>
      <w:r w:rsidR="001A436C" w:rsidRPr="006F427E">
        <w:t>GraphCPP</w:t>
      </w:r>
      <w:r w:rsidR="00755935">
        <w:rPr>
          <w:rFonts w:hint="eastAsia"/>
        </w:rPr>
        <w:t>会首先确定要数据的调度顺序，它</w:t>
      </w:r>
      <w:r w:rsidR="00F63DDC">
        <w:rPr>
          <w:rFonts w:hint="eastAsia"/>
        </w:rPr>
        <w:t>将</w:t>
      </w:r>
      <w:r w:rsidR="001A436C" w:rsidRPr="006F427E">
        <w:t>图结构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r w:rsidR="00531717" w:rsidRPr="006F427E">
        <w:t>GraphCPP</w:t>
      </w:r>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r w:rsidR="00CE3DBC">
        <w:rPr>
          <w:rFonts w:hint="eastAsia"/>
        </w:rPr>
        <w:t>当前</w:t>
      </w:r>
      <w:r w:rsidR="00910E95">
        <w:rPr>
          <w:rFonts w:hint="eastAsia"/>
        </w:rPr>
        <w:t>当前分块的</w:t>
      </w:r>
      <w:r w:rsidR="00531717">
        <w:rPr>
          <w:rFonts w:hint="eastAsia"/>
        </w:rPr>
        <w:t>关联任务批量执行，实现了对共享数据的高效访问</w:t>
      </w:r>
      <w:r w:rsidR="0096422A">
        <w:rPr>
          <w:rFonts w:hint="eastAsia"/>
        </w:rPr>
        <w:t>；</w:t>
      </w:r>
    </w:p>
    <w:p w14:paraId="2526618B" w14:textId="77777777" w:rsidR="00A31269" w:rsidRDefault="00DE0C8A">
      <w:pPr>
        <w:ind w:firstLine="420"/>
        <w:rPr>
          <w:ins w:id="73" w:author="HERO 浩宇" w:date="2023-11-04T10:32:00Z"/>
        </w:rPr>
      </w:pPr>
      <w:ins w:id="74" w:author="HERO 浩宇" w:date="2023-11-04T10:29:00Z">
        <w:r>
          <w:rPr>
            <w:rFonts w:hint="eastAsia"/>
          </w:rPr>
          <w:t>其次，它</w:t>
        </w:r>
      </w:ins>
      <w:r w:rsidR="0096422A">
        <w:rPr>
          <w:rFonts w:hint="eastAsia"/>
        </w:rPr>
        <w:t>针对计算共享难题，</w:t>
      </w:r>
      <w:del w:id="75" w:author="HERO 浩宇" w:date="2023-11-04T10:29:00Z">
        <w:r w:rsidR="0096422A" w:rsidDel="00DE0C8A">
          <w:delText>GraphCPP</w:delText>
        </w:r>
      </w:del>
      <w:r w:rsidR="0096422A">
        <w:rPr>
          <w:rFonts w:hint="eastAsia"/>
        </w:rPr>
        <w:t>提出了</w:t>
      </w:r>
      <w:r w:rsidR="0096422A" w:rsidRPr="006F427E">
        <w:t>一个</w:t>
      </w:r>
      <w:r w:rsidR="0096422A">
        <w:rPr>
          <w:rFonts w:hint="eastAsia"/>
        </w:rPr>
        <w:t>基于核心子图的查询加速机制，</w:t>
      </w:r>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r w:rsidR="00364B75">
        <w:rPr>
          <w:rFonts w:hint="eastAsia"/>
        </w:rPr>
        <w:t>。两个高度顶点之间的最短路径可能有很多跳，而</w:t>
      </w:r>
      <w:r w:rsidR="00CC14DC">
        <w:rPr>
          <w:rFonts w:hint="eastAsia"/>
        </w:rPr>
        <w:t>核心子图</w:t>
      </w:r>
      <w:r w:rsidR="0096422A">
        <w:rPr>
          <w:rFonts w:hint="eastAsia"/>
        </w:rPr>
        <w:t>相当于给所有互通的高度顶点增加了一条跳边，边的长度就是两点之间的最短距离</w:t>
      </w:r>
      <w:r w:rsidR="00C975EA">
        <w:rPr>
          <w:rFonts w:hint="eastAsia"/>
        </w:rPr>
        <w:t>。这样，当查询到一个高度顶点时，程序就可以</w:t>
      </w:r>
      <w:r w:rsidR="00F856BF">
        <w:rPr>
          <w:rFonts w:hint="eastAsia"/>
        </w:rPr>
        <w:t>像访问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144BD7D" w:rsidR="009E7146" w:rsidRDefault="00C20111">
      <w:pPr>
        <w:ind w:firstLine="420"/>
      </w:pPr>
      <w:del w:id="76" w:author="HERO 浩宇" w:date="2023-11-04T10:29:00Z">
        <w:r w:rsidDel="00DE0C8A">
          <w:rPr>
            <w:rFonts w:hint="eastAsia"/>
          </w:rPr>
          <w:delText>此外</w:delText>
        </w:r>
      </w:del>
      <w:ins w:id="77" w:author="HERO 浩宇" w:date="2023-11-04T10:29:00Z">
        <w:r w:rsidR="00DE0C8A">
          <w:rPr>
            <w:rFonts w:hint="eastAsia"/>
          </w:rPr>
          <w:t>最后</w:t>
        </w:r>
      </w:ins>
      <w:r>
        <w:rPr>
          <w:rFonts w:hint="eastAsia"/>
        </w:rPr>
        <w:t>，</w:t>
      </w:r>
      <w:ins w:id="78" w:author="HERO 浩宇" w:date="2023-11-04T10:29:00Z">
        <w:r w:rsidR="00DE0C8A" w:rsidRPr="006F427E">
          <w:t>GraphCPP</w:t>
        </w:r>
      </w:ins>
      <w:del w:id="79" w:author="HERO 浩宇" w:date="2023-11-04T10:29:00Z">
        <w:r w:rsidDel="00DE0C8A">
          <w:rPr>
            <w:rFonts w:hint="eastAsia"/>
          </w:rPr>
          <w:delText>我们</w:delText>
        </w:r>
      </w:del>
      <w:r>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ins w:id="80" w:author="HERO 浩宇" w:date="2023-11-04T10:32:00Z"/>
          <w:sz w:val="18"/>
          <w:szCs w:val="18"/>
        </w:rPr>
      </w:pPr>
      <w:r>
        <w:br w:type="column"/>
      </w:r>
      <w:r>
        <w:tab/>
      </w:r>
      <w:ins w:id="81" w:author="HERO 浩宇" w:date="2023-11-04T10:32:00Z">
        <w:r w:rsidR="00A31269" w:rsidRPr="00A31269">
          <w:rPr>
            <w:sz w:val="18"/>
            <w:szCs w:val="18"/>
          </w:rPr>
          <w:t xml:space="preserve">In response to the aforementioned challenges, we have designed GraphCPP, a data-driven system tailored for concurrent point-to-point queries on dynamic graphs. </w:t>
        </w:r>
      </w:ins>
    </w:p>
    <w:p w14:paraId="403D8BBD" w14:textId="5D64999D" w:rsidR="00A31269" w:rsidRPr="00A31269" w:rsidRDefault="00A31269" w:rsidP="00A31269">
      <w:pPr>
        <w:ind w:firstLine="420"/>
        <w:rPr>
          <w:ins w:id="82" w:author="HERO 浩宇" w:date="2023-11-04T10:32:00Z"/>
          <w:sz w:val="18"/>
          <w:szCs w:val="18"/>
        </w:rPr>
        <w:pPrChange w:id="83" w:author="HERO 浩宇" w:date="2023-11-04T10:32:00Z">
          <w:pPr/>
        </w:pPrChange>
      </w:pPr>
      <w:ins w:id="84" w:author="HERO 浩宇" w:date="2023-11-04T10:32:00Z">
        <w:r w:rsidRPr="00A31269">
          <w:rPr>
            <w:sz w:val="18"/>
            <w:szCs w:val="18"/>
          </w:rPr>
          <w:t>To address the issue of data sharing among concurrent tasks, we propose a data-driven caching execution mechanism that transitions from the conventional "task→data" scheduling approach to a "data→task" strategy. This shift enables concurrent access to graph structure data across multiple tasks.Under this execution paradigm, GraphCPP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data→task" scheduling approach, GraphCPP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ins>
    </w:p>
    <w:p w14:paraId="27386595" w14:textId="77777777" w:rsidR="00A31269" w:rsidRPr="00A31269" w:rsidRDefault="00A31269" w:rsidP="00A31269">
      <w:pPr>
        <w:ind w:firstLine="420"/>
        <w:rPr>
          <w:ins w:id="85" w:author="HERO 浩宇" w:date="2023-11-04T10:32:00Z"/>
          <w:sz w:val="18"/>
          <w:szCs w:val="18"/>
        </w:rPr>
        <w:pPrChange w:id="86" w:author="HERO 浩宇" w:date="2023-11-04T10:32:00Z">
          <w:pPr/>
        </w:pPrChange>
      </w:pPr>
      <w:ins w:id="87" w:author="HERO 浩宇" w:date="2023-11-04T10:32:00Z">
        <w:r w:rsidRPr="00A31269">
          <w:rPr>
            <w:sz w:val="18"/>
            <w:szCs w:val="18"/>
          </w:rPr>
          <w:t>In response to the challenge of computational sharing, GraphCPP introduces a query acceleration mechanism based on core subgraphs. This mechanism streamlines the traditional "global index," which maintains distance values for all vertices, into a "core subgraph index" that exclusively manages distance values between high-degree vertices. The core subgraph effectively creates direct edges between interconnected high-degree vertices, representing the shortest distanc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ins>
    </w:p>
    <w:p w14:paraId="5208A422" w14:textId="77E188E0" w:rsidR="008028BB" w:rsidRDefault="00A31269" w:rsidP="00A31269">
      <w:pPr>
        <w:ind w:firstLine="420"/>
        <w:pPrChange w:id="88" w:author="HERO 浩宇" w:date="2023-11-04T10:32:00Z">
          <w:pPr/>
        </w:pPrChange>
      </w:pPr>
      <w:ins w:id="89" w:author="HERO 浩宇" w:date="2023-11-04T10:32:00Z">
        <w:r w:rsidRPr="00A31269">
          <w:rPr>
            <w:sz w:val="18"/>
            <w:szCs w:val="18"/>
          </w:rPr>
          <w:t>Furthermore, by predicting the traversal paths of different query tasks, we prioritize batch task execution for tasks with substantial overlap, further optimizing the performance of concurrent queries.</w:t>
        </w:r>
      </w:ins>
      <w:del w:id="90" w:author="HERO 浩宇" w:date="2023-11-04T01:22:00Z">
        <w:r w:rsidR="00FB009F" w:rsidRPr="002F34A1" w:rsidDel="0077139F">
          <w:rPr>
            <w:sz w:val="18"/>
            <w:szCs w:val="18"/>
          </w:rPr>
          <w:delText>Addressing the aforementioned challenges, we introduce GraphCPP, a data-driven concurrent point-to-point query system tailored for dynamic graphs. To tackle the issue of data sharing among concurrent tasks, it presents a data-driven caching execution mechanism, transforming the conventional "task→data" scheduling approach into a "data→task" scheduling paradigm, thereby enabling overlapping graph structure data access across multiple tasks. In this execution paradigm, GraphCPP initially determines the scheduling order for data, logically partitioning graph structure data into fine-grained blocks at the LLC level. Subsequently, based on the graph block in which the active vertex set of the query task resides, it associates the query task with the relevant graph block. As the active vertices of tasks change in each round, the number of associated tasks for shared blocks needs to be updated accordingly. By recording the associated task information of blocks, blocks with a higher number of associated tasks are given higher priority and are more likely to be scheduled first. To implement the "data→task" scheduling approach, GraphCPP employs an associated task triggering mechanism. It loads graph blocks into the LLC in priority order and utilizes the task-data association information obtained in each round to trigger the batch execution of tasks associated with the current block, achieving efficient access to shared data. To address the challenge of computational sharing, GraphCPP introduces a query acceleration mechanism based on core subgraphs. It trims the conventional "global index" that maintains distance values for all vertices to a "core subgraph index" that only maintains distance values between high-degree vertices. The shortest path between two high-degree vertices may involve multiple hops, while the core subgraph effectively adds a direct edge between all interconnected high-degree vertices, with the edge length representing the shortest distance between the two points. As a result, when querying a high-degree vertex, the program can access all other high-degree vertices similar to visiting neighboring nodes, enabling computational sharing across overlapping paths. The streamlined core subgraph index incurs significantly lower overhead than the global index, allowing for the inclusion of more high-degree vertices in the core subgraph, expanding the coverage of frequently shared paths, and enhancing computational sharing performance. Additionally, by predicting the traversal paths of different query tasks, we prioritize the scheduling of tasks with high overlap for batch execution, further boosting the performance of concurrent queries.</w:delText>
        </w:r>
      </w:del>
      <w:r w:rsidR="008028BB" w:rsidRPr="008028BB">
        <w:br w:type="page"/>
      </w:r>
    </w:p>
    <w:p w14:paraId="7D44E9F2" w14:textId="22B7A568" w:rsidR="007A201B" w:rsidRDefault="007A201B" w:rsidP="006F427E">
      <w:pPr>
        <w:ind w:firstLine="420"/>
      </w:pPr>
      <w:bookmarkStart w:id="91"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GraphCPP，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91"/>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2. Developed GraphCPP,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3. We compared GraphCPP with the state-of-the-art point-to-point query system XXXXXX. The results demonstrate XXXXXXXXXX.</w:t>
      </w:r>
      <w:r w:rsidR="006F427E">
        <w:br w:type="page"/>
      </w:r>
    </w:p>
    <w:p w14:paraId="3D503FDF" w14:textId="4C6B4F2D" w:rsidR="0076683C" w:rsidRDefault="0076683C" w:rsidP="0076683C">
      <w:pPr>
        <w:pStyle w:val="a8"/>
      </w:pPr>
      <w:bookmarkStart w:id="92" w:name="_Toc149671640"/>
      <w:r>
        <w:rPr>
          <w:rFonts w:hint="eastAsia"/>
        </w:rPr>
        <w:lastRenderedPageBreak/>
        <w:t>背景和动机</w:t>
      </w:r>
      <w:bookmarkEnd w:id="92"/>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5AC5DA83" w14:textId="125EBD37" w:rsidR="00E66B96" w:rsidRPr="00B44F03" w:rsidDel="00B44F03" w:rsidRDefault="00E66B96" w:rsidP="00B44F03">
      <w:pPr>
        <w:rPr>
          <w:del w:id="93" w:author="HERO 浩宇" w:date="2023-11-04T21:14:00Z"/>
          <w:moveFrom w:id="94" w:author="HERO 浩宇" w:date="2023-11-04T20:24:00Z"/>
          <w:highlight w:val="yellow"/>
          <w:rPrChange w:id="95" w:author="HERO 浩宇" w:date="2023-11-04T21:14:00Z">
            <w:rPr>
              <w:del w:id="96" w:author="HERO 浩宇" w:date="2023-11-04T21:14:00Z"/>
              <w:moveFrom w:id="97" w:author="HERO 浩宇" w:date="2023-11-04T20:24:00Z"/>
              <w:highlight w:val="yellow"/>
            </w:rPr>
          </w:rPrChange>
        </w:rPr>
        <w:pPrChange w:id="98" w:author="HERO 浩宇" w:date="2023-11-04T21:14:00Z">
          <w:pPr/>
        </w:pPrChange>
      </w:pPr>
      <w:del w:id="99" w:author="HERO 浩宇" w:date="2023-11-04T21:14:00Z">
        <w:r w:rsidRPr="00B44F03" w:rsidDel="00B44F03">
          <w:rPr>
            <w:rFonts w:hint="eastAsia"/>
            <w:highlight w:val="yellow"/>
            <w:rPrChange w:id="100" w:author="HERO 浩宇" w:date="2023-11-04T21:14:00Z">
              <w:rPr>
                <w:rFonts w:hint="eastAsia"/>
                <w:highlight w:val="yellow"/>
              </w:rPr>
            </w:rPrChange>
          </w:rPr>
          <w:delText>1，</w:delText>
        </w:r>
      </w:del>
      <w:moveFromRangeStart w:id="101" w:author="HERO 浩宇" w:date="2023-11-04T20:24:00Z" w:name="move150021895"/>
      <w:moveFrom w:id="102" w:author="HERO 浩宇" w:date="2023-11-04T20:24:00Z">
        <w:del w:id="103" w:author="HERO 浩宇" w:date="2023-11-04T21:14:00Z">
          <w:r w:rsidRPr="00B44F03" w:rsidDel="00B44F03">
            <w:rPr>
              <w:rFonts w:hint="eastAsia"/>
              <w:highlight w:val="yellow"/>
              <w:rPrChange w:id="104" w:author="HERO 浩宇" w:date="2023-11-04T21:14:00Z">
                <w:rPr>
                  <w:rFonts w:hint="eastAsia"/>
                  <w:highlight w:val="yellow"/>
                </w:rPr>
              </w:rPrChange>
            </w:rPr>
            <w:delText>统计各个场景的实际并发数，证明并发查询的需求。</w:delText>
          </w:r>
          <w:r w:rsidR="006E39B9" w:rsidRPr="00B44F03" w:rsidDel="00B44F03">
            <w:rPr>
              <w:rFonts w:hint="eastAsia"/>
              <w:highlight w:val="yellow"/>
              <w:rPrChange w:id="105" w:author="HERO 浩宇" w:date="2023-11-04T21:14:00Z">
                <w:rPr>
                  <w:rFonts w:hint="eastAsia"/>
                  <w:highlight w:val="yellow"/>
                </w:rPr>
              </w:rPrChange>
            </w:rPr>
            <w:delText>也可以用数据的形式展现，不需要图像）</w:delText>
          </w:r>
        </w:del>
      </w:moveFrom>
    </w:p>
    <w:moveFromRangeEnd w:id="101"/>
    <w:p w14:paraId="13E90400" w14:textId="03936BC3" w:rsidR="00A65097" w:rsidDel="00E938AC" w:rsidRDefault="00E66B96" w:rsidP="00B44F03">
      <w:pPr>
        <w:rPr>
          <w:del w:id="106" w:author="HERO 浩宇" w:date="2023-11-04T20:24:00Z"/>
          <w:highlight w:val="yellow"/>
        </w:rPr>
        <w:pPrChange w:id="107" w:author="HERO 浩宇" w:date="2023-11-04T21:14:00Z">
          <w:pPr>
            <w:pStyle w:val="af5"/>
            <w:numPr>
              <w:numId w:val="10"/>
            </w:numPr>
            <w:ind w:left="360" w:firstLineChars="0" w:hanging="360"/>
          </w:pPr>
        </w:pPrChange>
      </w:pPr>
      <w:del w:id="108" w:author="HERO 浩宇" w:date="2023-11-04T20:24:00Z">
        <w:r w:rsidRPr="00E2159E" w:rsidDel="00E938AC">
          <w:rPr>
            <w:highlight w:val="yellow"/>
          </w:rPr>
          <w:delText>统计</w:delText>
        </w:r>
        <w:r w:rsidRPr="00E2159E" w:rsidDel="00E938AC">
          <w:rPr>
            <w:rFonts w:hint="eastAsia"/>
            <w:highlight w:val="yellow"/>
          </w:rPr>
          <w:delText>不同系统</w:delText>
        </w:r>
        <w:r w:rsidRPr="00E2159E" w:rsidDel="00E938AC">
          <w:rPr>
            <w:highlight w:val="yellow"/>
          </w:rPr>
          <w:delText>并行查询执行时间，说明并行执行效率很差。</w:delText>
        </w:r>
      </w:del>
    </w:p>
    <w:p w14:paraId="6A885FFA" w14:textId="4C4919C4" w:rsidR="00A65097" w:rsidDel="00B44F03" w:rsidRDefault="00E66B96" w:rsidP="00B44F03">
      <w:pPr>
        <w:rPr>
          <w:del w:id="109" w:author="HERO 浩宇" w:date="2023-11-04T21:14:00Z"/>
          <w:highlight w:val="yellow"/>
        </w:rPr>
        <w:pPrChange w:id="110" w:author="HERO 浩宇" w:date="2023-11-04T21:14:00Z">
          <w:pPr>
            <w:pStyle w:val="af5"/>
            <w:numPr>
              <w:numId w:val="10"/>
            </w:numPr>
            <w:ind w:left="360" w:firstLineChars="0" w:hanging="360"/>
          </w:pPr>
        </w:pPrChange>
      </w:pPr>
      <w:del w:id="111" w:author="HERO 浩宇" w:date="2023-11-04T21:14:00Z">
        <w:r w:rsidDel="00B44F03">
          <w:rPr>
            <w:rFonts w:hint="eastAsia"/>
            <w:highlight w:val="yellow"/>
          </w:rPr>
          <w:delText>统计重叠数据访问占总数据的比例，</w:delText>
        </w:r>
        <w:r w:rsidRPr="0071525C" w:rsidDel="00B44F03">
          <w:rPr>
            <w:highlight w:val="yellow"/>
          </w:rPr>
          <w:delText>证明“数据</w:delText>
        </w:r>
        <w:r w:rsidDel="00B44F03">
          <w:rPr>
            <w:rFonts w:hint="eastAsia"/>
            <w:highlight w:val="yellow"/>
          </w:rPr>
          <w:delText>冗余访问</w:delText>
        </w:r>
        <w:r w:rsidRPr="0071525C" w:rsidDel="00B44F03">
          <w:rPr>
            <w:highlight w:val="yellow"/>
          </w:rPr>
          <w:delText>”</w:delText>
        </w:r>
        <w:r w:rsidDel="00B44F03">
          <w:rPr>
            <w:rFonts w:hint="eastAsia"/>
            <w:highlight w:val="yellow"/>
          </w:rPr>
          <w:delText>。</w:delText>
        </w:r>
        <w:r w:rsidR="00A65097" w:rsidDel="00B44F03">
          <w:rPr>
            <w:highlight w:val="yellow"/>
          </w:rPr>
          <w:delText xml:space="preserve"> </w:delText>
        </w:r>
      </w:del>
    </w:p>
    <w:p w14:paraId="74521BC3" w14:textId="6C1A8E79" w:rsidR="00E66B96" w:rsidDel="00B44F03" w:rsidRDefault="00E66B96" w:rsidP="00B44F03">
      <w:pPr>
        <w:rPr>
          <w:del w:id="112" w:author="HERO 浩宇" w:date="2023-11-04T21:14:00Z"/>
          <w:highlight w:val="yellow"/>
        </w:rPr>
        <w:pPrChange w:id="113" w:author="HERO 浩宇" w:date="2023-11-04T21:14:00Z">
          <w:pPr>
            <w:pStyle w:val="af5"/>
            <w:numPr>
              <w:numId w:val="10"/>
            </w:numPr>
            <w:ind w:left="360" w:firstLineChars="0" w:hanging="360"/>
          </w:pPr>
        </w:pPrChange>
      </w:pPr>
      <w:del w:id="114" w:author="HERO 浩宇" w:date="2023-11-04T21:14:00Z">
        <w:r w:rsidRPr="00A65097" w:rsidDel="00B44F03">
          <w:rPr>
            <w:highlight w:val="yellow"/>
          </w:rPr>
          <w:delText>统计并行调度缓存错失率，说明并行调度的方案低效的原因。</w:delText>
        </w:r>
      </w:del>
    </w:p>
    <w:p w14:paraId="60B5DBA7" w14:textId="1FF7E097" w:rsidR="00587C27" w:rsidDel="00B44F03" w:rsidRDefault="00587C27" w:rsidP="00B44F03">
      <w:pPr>
        <w:rPr>
          <w:del w:id="115" w:author="HERO 浩宇" w:date="2023-11-04T21:14:00Z"/>
          <w:highlight w:val="yellow"/>
        </w:rPr>
        <w:pPrChange w:id="116" w:author="HERO 浩宇" w:date="2023-11-04T21:14:00Z">
          <w:pPr>
            <w:pStyle w:val="af5"/>
            <w:numPr>
              <w:numId w:val="10"/>
            </w:numPr>
            <w:ind w:left="360" w:firstLineChars="0" w:hanging="360"/>
          </w:pPr>
        </w:pPrChange>
      </w:pPr>
      <w:del w:id="117" w:author="HERO 浩宇" w:date="2023-11-04T21:14:00Z">
        <w:r w:rsidDel="00B44F03">
          <w:rPr>
            <w:rFonts w:hint="eastAsia"/>
            <w:highlight w:val="yellow"/>
          </w:rPr>
          <w:delText>统计高度顶点占冗余数据的比例，证明</w:delText>
        </w:r>
        <w:r w:rsidR="00B6527A" w:rsidDel="00B44F03">
          <w:rPr>
            <w:rFonts w:hint="eastAsia"/>
            <w:highlight w:val="yellow"/>
          </w:rPr>
          <w:delText>不同任务会重复计算高度顶点之间的距离。</w:delText>
        </w:r>
      </w:del>
    </w:p>
    <w:p w14:paraId="26CFC0C2" w14:textId="77777777" w:rsidR="00B44F03" w:rsidRPr="006E39B9" w:rsidRDefault="00B6527A" w:rsidP="00B44F03">
      <w:pPr>
        <w:rPr>
          <w:ins w:id="118" w:author="HERO 浩宇" w:date="2023-11-04T21:14:00Z"/>
          <w:highlight w:val="yellow"/>
        </w:rPr>
      </w:pPr>
      <w:del w:id="119" w:author="HERO 浩宇" w:date="2023-11-04T21:14:00Z">
        <w:r w:rsidDel="00B44F03">
          <w:rPr>
            <w:rFonts w:hint="eastAsia"/>
            <w:highlight w:val="yellow"/>
          </w:rPr>
          <w:delText>统计固定数目的全局顶点</w:delText>
        </w:r>
        <w:r w:rsidR="00C90905" w:rsidDel="00B44F03">
          <w:rPr>
            <w:rFonts w:hint="eastAsia"/>
            <w:highlight w:val="yellow"/>
          </w:rPr>
          <w:delText>的索引覆盖率。</w:delText>
        </w:r>
      </w:del>
      <w:ins w:id="120" w:author="HERO 浩宇" w:date="2023-11-04T21:14:00Z">
        <w:r w:rsidR="00B44F03" w:rsidRPr="00255C46">
          <w:rPr>
            <w:rFonts w:hint="eastAsia"/>
            <w:highlight w:val="yellow"/>
          </w:rPr>
          <w:t>1，统计各个场</w:t>
        </w:r>
        <w:r w:rsidR="00B44F03" w:rsidRPr="0071525C">
          <w:rPr>
            <w:rFonts w:hint="eastAsia"/>
            <w:highlight w:val="yellow"/>
          </w:rPr>
          <w:t>景的实际并发数，证明并发查询的需求。</w:t>
        </w:r>
        <w:r w:rsidR="00B44F03">
          <w:rPr>
            <w:rFonts w:hint="eastAsia"/>
            <w:highlight w:val="yellow"/>
          </w:rPr>
          <w:t>也可以用数据的形式展现，不需要图像）</w:t>
        </w:r>
      </w:ins>
    </w:p>
    <w:p w14:paraId="0B2292C5" w14:textId="3F0387F3" w:rsidR="00B44F03" w:rsidRDefault="00B44F03" w:rsidP="00B44F03">
      <w:pPr>
        <w:pStyle w:val="af5"/>
        <w:numPr>
          <w:ilvl w:val="0"/>
          <w:numId w:val="10"/>
        </w:numPr>
        <w:ind w:firstLineChars="0"/>
        <w:rPr>
          <w:ins w:id="121" w:author="HERO 浩宇" w:date="2023-11-04T21:14:00Z"/>
          <w:highlight w:val="yellow"/>
        </w:rPr>
      </w:pPr>
      <w:ins w:id="122" w:author="HERO 浩宇" w:date="2023-11-04T21:14:00Z">
        <w:r w:rsidRPr="00E2159E">
          <w:rPr>
            <w:highlight w:val="yellow"/>
          </w:rPr>
          <w:t>统计</w:t>
        </w:r>
        <w:r w:rsidRPr="00E2159E">
          <w:rPr>
            <w:rFonts w:hint="eastAsia"/>
            <w:highlight w:val="yellow"/>
          </w:rPr>
          <w:t>不同系统</w:t>
        </w:r>
        <w:r w:rsidRPr="00E2159E">
          <w:rPr>
            <w:highlight w:val="yellow"/>
          </w:rPr>
          <w:t>并行查询执行时间</w:t>
        </w:r>
      </w:ins>
      <w:ins w:id="123" w:author="HERO 浩宇" w:date="2023-11-04T21:19:00Z">
        <w:r w:rsidR="00406E0D">
          <w:rPr>
            <w:rFonts w:hint="eastAsia"/>
            <w:highlight w:val="yellow"/>
          </w:rPr>
          <w:t>（保证总任务数为1</w:t>
        </w:r>
        <w:r w:rsidR="00406E0D">
          <w:rPr>
            <w:highlight w:val="yellow"/>
          </w:rPr>
          <w:t>000</w:t>
        </w:r>
        <w:r w:rsidR="00406E0D">
          <w:rPr>
            <w:rFonts w:hint="eastAsia"/>
            <w:highlight w:val="yellow"/>
          </w:rPr>
          <w:t>，</w:t>
        </w:r>
      </w:ins>
      <w:ins w:id="124" w:author="HERO 浩宇" w:date="2023-11-04T21:20:00Z">
        <w:r w:rsidR="00406E0D">
          <w:rPr>
            <w:rFonts w:hint="eastAsia"/>
            <w:highlight w:val="yellow"/>
          </w:rPr>
          <w:t>单次并发数目越多，整体的计算时间变化</w:t>
        </w:r>
      </w:ins>
      <w:ins w:id="125" w:author="HERO 浩宇" w:date="2023-11-04T21:19:00Z">
        <w:r w:rsidR="00406E0D">
          <w:rPr>
            <w:rFonts w:hint="eastAsia"/>
            <w:highlight w:val="yellow"/>
          </w:rPr>
          <w:t>）</w:t>
        </w:r>
      </w:ins>
      <w:ins w:id="126" w:author="HERO 浩宇" w:date="2023-11-04T21:14:00Z">
        <w:r w:rsidRPr="00E2159E">
          <w:rPr>
            <w:highlight w:val="yellow"/>
          </w:rPr>
          <w:t>，说明并行执行效率很差。</w:t>
        </w:r>
      </w:ins>
    </w:p>
    <w:p w14:paraId="48653D33" w14:textId="20156419" w:rsidR="00B44F03" w:rsidRDefault="00B44F03" w:rsidP="00B44F03">
      <w:pPr>
        <w:pStyle w:val="af5"/>
        <w:numPr>
          <w:ilvl w:val="0"/>
          <w:numId w:val="10"/>
        </w:numPr>
        <w:ind w:firstLineChars="0"/>
        <w:rPr>
          <w:ins w:id="127" w:author="HERO 浩宇" w:date="2023-11-04T21:14:00Z"/>
          <w:highlight w:val="yellow"/>
        </w:rPr>
      </w:pPr>
      <w:ins w:id="128" w:author="HERO 浩宇" w:date="2023-11-04T21:14:00Z">
        <w:r>
          <w:rPr>
            <w:rFonts w:hint="eastAsia"/>
            <w:highlight w:val="yellow"/>
          </w:rPr>
          <w:t>统计重叠数据访问占总数据的比例</w:t>
        </w:r>
      </w:ins>
      <w:ins w:id="129" w:author="HERO 浩宇" w:date="2023-11-04T21:18:00Z">
        <w:r w:rsidR="006A5014">
          <w:rPr>
            <w:rFonts w:hint="eastAsia"/>
            <w:highlight w:val="yellow"/>
          </w:rPr>
          <w:t>（</w:t>
        </w:r>
      </w:ins>
      <w:ins w:id="130" w:author="HERO 浩宇" w:date="2023-11-04T21:19:00Z">
        <w:r w:rsidR="006A5014">
          <w:rPr>
            <w:rFonts w:hint="eastAsia"/>
            <w:highlight w:val="yellow"/>
          </w:rPr>
          <w:t>重叠数据应该是</w:t>
        </w:r>
        <w:r w:rsidR="00406E0D">
          <w:rPr>
            <w:rFonts w:hint="eastAsia"/>
            <w:highlight w:val="yellow"/>
          </w:rPr>
          <w:t>任务之间访问数据的交集，并发数目越多，重叠数据的比例应该越大</w:t>
        </w:r>
      </w:ins>
      <w:ins w:id="131" w:author="HERO 浩宇" w:date="2023-11-04T21:18:00Z">
        <w:r w:rsidR="006A5014">
          <w:rPr>
            <w:rFonts w:hint="eastAsia"/>
            <w:highlight w:val="yellow"/>
          </w:rPr>
          <w:t>）</w:t>
        </w:r>
      </w:ins>
      <w:ins w:id="132" w:author="HERO 浩宇" w:date="2023-11-04T21:14:00Z">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ins>
    </w:p>
    <w:p w14:paraId="6EE998C1" w14:textId="67848770" w:rsidR="00B44F03" w:rsidRDefault="00B44F03" w:rsidP="00B44F03">
      <w:pPr>
        <w:pStyle w:val="af5"/>
        <w:numPr>
          <w:ilvl w:val="0"/>
          <w:numId w:val="10"/>
        </w:numPr>
        <w:ind w:firstLineChars="0"/>
        <w:rPr>
          <w:ins w:id="133" w:author="HERO 浩宇" w:date="2023-11-04T21:14:00Z"/>
          <w:highlight w:val="yellow"/>
        </w:rPr>
      </w:pPr>
      <w:ins w:id="134" w:author="HERO 浩宇" w:date="2023-11-04T21:14:00Z">
        <w:r w:rsidRPr="00A65097">
          <w:rPr>
            <w:highlight w:val="yellow"/>
          </w:rPr>
          <w:t>统计并行调度缓存错失率</w:t>
        </w:r>
      </w:ins>
      <w:ins w:id="135" w:author="HERO 浩宇" w:date="2023-11-04T21:18:00Z">
        <w:r w:rsidR="006A5014">
          <w:rPr>
            <w:rFonts w:hint="eastAsia"/>
            <w:highlight w:val="yellow"/>
          </w:rPr>
          <w:t>（调整并发任务数量，并发数越大，换错措施率越高）</w:t>
        </w:r>
      </w:ins>
      <w:ins w:id="136" w:author="HERO 浩宇" w:date="2023-11-04T21:14:00Z">
        <w:r w:rsidRPr="00A65097">
          <w:rPr>
            <w:highlight w:val="yellow"/>
          </w:rPr>
          <w:t>，说明并行调度的方案低效的原因。</w:t>
        </w:r>
      </w:ins>
    </w:p>
    <w:p w14:paraId="0037497E" w14:textId="3BA5E83F" w:rsidR="005D6C14" w:rsidRPr="005D6C14" w:rsidRDefault="005D6C14" w:rsidP="005D6C14">
      <w:pPr>
        <w:pStyle w:val="af5"/>
        <w:numPr>
          <w:ilvl w:val="0"/>
          <w:numId w:val="10"/>
        </w:numPr>
        <w:ind w:firstLineChars="0"/>
        <w:rPr>
          <w:ins w:id="137" w:author="HERO 浩宇" w:date="2023-11-04T21:30:00Z"/>
          <w:rFonts w:hint="eastAsia"/>
          <w:highlight w:val="yellow"/>
          <w:rPrChange w:id="138" w:author="HERO 浩宇" w:date="2023-11-04T21:30:00Z">
            <w:rPr>
              <w:ins w:id="139" w:author="HERO 浩宇" w:date="2023-11-04T21:30:00Z"/>
              <w:highlight w:val="yellow"/>
            </w:rPr>
          </w:rPrChange>
        </w:rPr>
        <w:pPrChange w:id="140" w:author="HERO 浩宇" w:date="2023-11-04T21:30:00Z">
          <w:pPr>
            <w:pStyle w:val="af5"/>
            <w:numPr>
              <w:numId w:val="10"/>
            </w:numPr>
            <w:ind w:left="360" w:firstLineChars="0" w:hanging="360"/>
          </w:pPr>
        </w:pPrChange>
      </w:pPr>
      <w:ins w:id="141" w:author="HERO 浩宇" w:date="2023-11-04T21:30:00Z">
        <w:r>
          <w:rPr>
            <w:rFonts w:hint="eastAsia"/>
            <w:highlight w:val="yellow"/>
          </w:rPr>
          <w:t>统计计算高度顶点占总遍历数据的比例</w:t>
        </w:r>
        <w:r>
          <w:rPr>
            <w:rFonts w:hint="eastAsia"/>
            <w:highlight w:val="yellow"/>
          </w:rPr>
          <w:t>（高度顶点占顶点数的比例很低，但是占访问路径的比例很高）</w:t>
        </w:r>
        <w:r>
          <w:rPr>
            <w:rFonts w:hint="eastAsia"/>
            <w:highlight w:val="yellow"/>
          </w:rPr>
          <w:t>。</w:t>
        </w:r>
      </w:ins>
    </w:p>
    <w:p w14:paraId="6E08EEE5" w14:textId="625F61C9" w:rsidR="00B44F03" w:rsidRDefault="00B44F03" w:rsidP="00B44F03">
      <w:pPr>
        <w:pStyle w:val="af5"/>
        <w:numPr>
          <w:ilvl w:val="0"/>
          <w:numId w:val="10"/>
        </w:numPr>
        <w:ind w:firstLineChars="0"/>
        <w:rPr>
          <w:ins w:id="142" w:author="HERO 浩宇" w:date="2023-11-04T21:26:00Z"/>
          <w:highlight w:val="yellow"/>
        </w:rPr>
      </w:pPr>
      <w:ins w:id="143" w:author="HERO 浩宇" w:date="2023-11-04T21:14:00Z">
        <w:r>
          <w:rPr>
            <w:rFonts w:hint="eastAsia"/>
            <w:highlight w:val="yellow"/>
          </w:rPr>
          <w:t>统计高度顶点占冗余数据的比例</w:t>
        </w:r>
      </w:ins>
      <w:ins w:id="144" w:author="HERO 浩宇" w:date="2023-11-04T21:17:00Z">
        <w:r w:rsidR="0068153F">
          <w:rPr>
            <w:rFonts w:hint="eastAsia"/>
            <w:highlight w:val="yellow"/>
          </w:rPr>
          <w:t>（调整高度顶点的</w:t>
        </w:r>
      </w:ins>
      <w:ins w:id="145" w:author="HERO 浩宇" w:date="2023-11-04T21:18:00Z">
        <w:r w:rsidR="0068153F">
          <w:rPr>
            <w:rFonts w:hint="eastAsia"/>
            <w:highlight w:val="yellow"/>
          </w:rPr>
          <w:t>度数</w:t>
        </w:r>
      </w:ins>
      <w:ins w:id="146" w:author="HERO 浩宇" w:date="2023-11-04T21:17:00Z">
        <w:r w:rsidR="0068153F">
          <w:rPr>
            <w:rFonts w:hint="eastAsia"/>
            <w:highlight w:val="yellow"/>
          </w:rPr>
          <w:t>阈值</w:t>
        </w:r>
      </w:ins>
      <w:ins w:id="147" w:author="HERO 浩宇" w:date="2023-11-04T21:18:00Z">
        <w:r w:rsidR="0068153F">
          <w:rPr>
            <w:rFonts w:hint="eastAsia"/>
            <w:highlight w:val="yellow"/>
          </w:rPr>
          <w:t>，阈值越低，占比应该越高</w:t>
        </w:r>
      </w:ins>
      <w:ins w:id="148" w:author="HERO 浩宇" w:date="2023-11-04T21:17:00Z">
        <w:r w:rsidR="0068153F">
          <w:rPr>
            <w:rFonts w:hint="eastAsia"/>
            <w:highlight w:val="yellow"/>
          </w:rPr>
          <w:t>）</w:t>
        </w:r>
      </w:ins>
      <w:ins w:id="149" w:author="HERO 浩宇" w:date="2023-11-04T21:14:00Z">
        <w:r>
          <w:rPr>
            <w:rFonts w:hint="eastAsia"/>
            <w:highlight w:val="yellow"/>
          </w:rPr>
          <w:t>，证明不同任务会重复计算高度顶点之间的距离。</w:t>
        </w:r>
      </w:ins>
    </w:p>
    <w:p w14:paraId="4A0781BA" w14:textId="3D81B92D" w:rsidR="00B6527A" w:rsidRPr="00B44F03" w:rsidRDefault="00B44F03" w:rsidP="00B44F03">
      <w:pPr>
        <w:pStyle w:val="af5"/>
        <w:numPr>
          <w:ilvl w:val="0"/>
          <w:numId w:val="10"/>
        </w:numPr>
        <w:ind w:firstLineChars="0"/>
        <w:rPr>
          <w:highlight w:val="yellow"/>
          <w:rPrChange w:id="150" w:author="HERO 浩宇" w:date="2023-11-04T21:14:00Z">
            <w:rPr>
              <w:highlight w:val="yellow"/>
            </w:rPr>
          </w:rPrChange>
        </w:rPr>
        <w:pPrChange w:id="151" w:author="HERO 浩宇" w:date="2023-11-04T21:14:00Z">
          <w:pPr>
            <w:pStyle w:val="af5"/>
            <w:numPr>
              <w:numId w:val="10"/>
            </w:numPr>
            <w:ind w:left="360" w:firstLineChars="0" w:hanging="360"/>
          </w:pPr>
        </w:pPrChange>
      </w:pPr>
      <w:ins w:id="152" w:author="HERO 浩宇" w:date="2023-11-04T21:14:00Z">
        <w:r w:rsidRPr="00B44F03">
          <w:rPr>
            <w:rFonts w:hint="eastAsia"/>
            <w:highlight w:val="yellow"/>
            <w:rPrChange w:id="153" w:author="HERO 浩宇" w:date="2023-11-04T21:14:00Z">
              <w:rPr>
                <w:rFonts w:hint="eastAsia"/>
                <w:highlight w:val="yellow"/>
              </w:rPr>
            </w:rPrChange>
          </w:rPr>
          <w:t>统计固定数目的全局顶点的索引覆盖率</w:t>
        </w:r>
      </w:ins>
      <w:ins w:id="154" w:author="HERO 浩宇" w:date="2023-11-04T21:42:00Z">
        <w:r w:rsidR="005065B4">
          <w:rPr>
            <w:rFonts w:hint="eastAsia"/>
            <w:highlight w:val="yellow"/>
          </w:rPr>
          <w:t>和开销。</w:t>
        </w:r>
      </w:ins>
    </w:p>
    <w:p w14:paraId="4BC9492A" w14:textId="77777777" w:rsidR="00E66B96" w:rsidRPr="006C44E5" w:rsidRDefault="00E66B96" w:rsidP="002F34A1"/>
    <w:p w14:paraId="08468358" w14:textId="77777777" w:rsidR="00E938AC" w:rsidRPr="006E39B9" w:rsidRDefault="00CD342F" w:rsidP="00E938AC">
      <w:pPr>
        <w:rPr>
          <w:moveTo w:id="155" w:author="HERO 浩宇" w:date="2023-11-04T20:24:00Z"/>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ins w:id="156" w:author="HERO 浩宇" w:date="2023-11-04T20:24:00Z">
        <w:r w:rsidR="00E938AC">
          <w:rPr>
            <w:highlight w:val="yellow"/>
          </w:rPr>
          <w:t>1</w:t>
        </w:r>
        <w:r w:rsidR="00E938AC">
          <w:rPr>
            <w:rFonts w:hint="eastAsia"/>
            <w:highlight w:val="yellow"/>
          </w:rPr>
          <w:t>（</w:t>
        </w:r>
      </w:ins>
      <w:moveToRangeStart w:id="157" w:author="HERO 浩宇" w:date="2023-11-04T20:24:00Z" w:name="move150021895"/>
      <w:moveTo w:id="158" w:author="HERO 浩宇" w:date="2023-11-04T20:24:00Z">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moveTo>
    </w:p>
    <w:moveToRangeEnd w:id="157"/>
    <w:p w14:paraId="1E756344" w14:textId="1499E2BE" w:rsidR="00253E08" w:rsidRPr="002F34A1" w:rsidRDefault="00E938AC" w:rsidP="0069020D">
      <w:pPr>
        <w:rPr>
          <w:b/>
          <w:bCs/>
        </w:rPr>
      </w:pPr>
      <w:ins w:id="159" w:author="HERO 浩宇" w:date="2023-11-04T20:24:00Z">
        <w:r>
          <w:rPr>
            <w:rFonts w:hint="eastAsia"/>
            <w:highlight w:val="yellow"/>
          </w:rPr>
          <w:t>）</w:t>
        </w:r>
      </w:ins>
      <w:del w:id="160" w:author="HERO 浩宇" w:date="2023-11-04T20:24:00Z">
        <w:r w:rsidR="00D72507" w:rsidDel="00E938AC">
          <w:rPr>
            <w:highlight w:val="yellow"/>
          </w:rPr>
          <w:delText>x</w:delText>
        </w:r>
      </w:del>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ins w:id="161" w:author="HERO 浩宇" w:date="2023-11-04T20:24:00Z">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ins>
      <w:del w:id="162" w:author="HERO 浩宇" w:date="2023-11-04T20:24:00Z">
        <w:r w:rsidR="00816A4C" w:rsidDel="00E938AC">
          <w:rPr>
            <w:highlight w:val="yellow"/>
          </w:rPr>
          <w:delText>x</w:delText>
        </w:r>
      </w:del>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图结构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242952C0" w:rsidR="0069020D" w:rsidRPr="0069020D" w:rsidDel="005065B4" w:rsidRDefault="00816A4C" w:rsidP="002F34A1">
      <w:pPr>
        <w:ind w:firstLine="420"/>
        <w:rPr>
          <w:del w:id="163" w:author="HERO 浩宇" w:date="2023-11-04T21:42:00Z"/>
        </w:rPr>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ins w:id="164" w:author="HERO 浩宇" w:date="2023-11-04T21:42:00Z">
        <w:r w:rsidR="00AC53DC">
          <w:rPr>
            <w:rFonts w:hint="eastAsia"/>
          </w:rPr>
          <w:t>。</w:t>
        </w:r>
      </w:ins>
      <w:del w:id="165" w:author="HERO 浩宇" w:date="2023-11-04T21:42:00Z">
        <w:r w:rsidR="00DB0D25" w:rsidDel="00AC53DC">
          <w:rPr>
            <w:rFonts w:hint="eastAsia"/>
          </w:rPr>
          <w:delText>。</w:delText>
        </w:r>
      </w:del>
    </w:p>
    <w:p w14:paraId="575CAAE6" w14:textId="77777777" w:rsidR="00AC53DC" w:rsidRDefault="00166B28" w:rsidP="005065B4">
      <w:pPr>
        <w:ind w:firstLine="420"/>
        <w:rPr>
          <w:ins w:id="166" w:author="HERO 浩宇" w:date="2023-11-04T21:42:00Z"/>
        </w:rPr>
      </w:pPr>
      <w:del w:id="167" w:author="HERO 浩宇" w:date="2023-11-04T21:42:00Z">
        <w:r w:rsidDel="00AC53DC">
          <w:br w:type="column"/>
        </w:r>
      </w:del>
    </w:p>
    <w:p w14:paraId="34682317" w14:textId="3559F6C5" w:rsidR="004C33E7" w:rsidRDefault="00166B28" w:rsidP="00AC53DC">
      <w:pPr>
        <w:rPr>
          <w:rStyle w:val="af"/>
        </w:rPr>
        <w:pPrChange w:id="168" w:author="HERO 浩宇" w:date="2023-11-04T21:42:00Z">
          <w:pPr/>
        </w:pPrChange>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E66B96">
      <w:pPr>
        <w:pStyle w:val="af6"/>
      </w:pPr>
      <w:bookmarkStart w:id="169" w:name="_Toc149671641"/>
      <w:r w:rsidRPr="00AC1DCE">
        <w:lastRenderedPageBreak/>
        <w:t>Preliminaries</w:t>
      </w:r>
      <w:bookmarkEnd w:id="169"/>
    </w:p>
    <w:p w14:paraId="3B043A66" w14:textId="6939EB21" w:rsidR="00E66B96" w:rsidRDefault="00E66B96" w:rsidP="00E66B96">
      <w:r>
        <w:tab/>
      </w:r>
      <w:r>
        <w:rPr>
          <w:rFonts w:hint="eastAsia"/>
        </w:rPr>
        <w:t>定义一：图：我们使用G</w:t>
      </w:r>
      <w:r>
        <w:t>=(V,E)</w:t>
      </w:r>
      <w:r>
        <w:rPr>
          <w:rFonts w:hint="eastAsia"/>
        </w:rPr>
        <w:t>来表示有向图，其中V是顶点的集合，E是由V中顶点组成的有向边的集合（无向图中的边可以被拆分为</w:t>
      </w:r>
      <w:ins w:id="170" w:author="HERO 浩宇" w:date="2023-11-04T11:03:00Z">
        <w:r w:rsidR="00ED2B50">
          <w:rPr>
            <w:rFonts w:hint="eastAsia"/>
          </w:rPr>
          <w:t>两个</w:t>
        </w:r>
      </w:ins>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AA8ED20" w:rsidR="005A39E7" w:rsidRDefault="005A39E7" w:rsidP="00AC1DCE">
      <w:r>
        <w:tab/>
      </w:r>
      <w:r>
        <w:rPr>
          <w:rFonts w:hint="eastAsia"/>
        </w:rPr>
        <w:t>定义三：点对点查询：</w:t>
      </w:r>
      <w:r w:rsidR="00BF7702">
        <w:rPr>
          <w:rFonts w:hint="eastAsia"/>
        </w:rPr>
        <w:t>我们使用</w:t>
      </w:r>
      <w:bookmarkStart w:id="171" w:name="_Hlk147255304"/>
      <w:r w:rsidR="00BF7702">
        <w:rPr>
          <w:rFonts w:hint="eastAsia"/>
        </w:rPr>
        <w:t>q</w:t>
      </w:r>
      <w:r w:rsidR="00BF7702" w:rsidRPr="00D450F5">
        <w:rPr>
          <w:vertAlign w:val="subscript"/>
        </w:rPr>
        <w:t>i</w:t>
      </w:r>
      <w:r w:rsidR="00BF7702">
        <w:t>=(</w:t>
      </w:r>
      <w:del w:id="172" w:author="HERO 浩宇" w:date="2023-11-04T11:05:00Z">
        <w:r w:rsidR="00BF7702" w:rsidDel="00C92548">
          <w:delText>S</w:delText>
        </w:r>
      </w:del>
      <w:ins w:id="173" w:author="HERO 浩宇" w:date="2023-11-04T11:05:00Z">
        <w:r w:rsidR="00C92548">
          <w:t>s</w:t>
        </w:r>
      </w:ins>
      <w:r w:rsidR="00BF7702" w:rsidRPr="00D450F5">
        <w:rPr>
          <w:rFonts w:hint="eastAsia"/>
          <w:vertAlign w:val="subscript"/>
        </w:rPr>
        <w:t>i</w:t>
      </w:r>
      <w:r w:rsidR="00BF7702">
        <w:rPr>
          <w:rFonts w:hint="eastAsia"/>
        </w:rPr>
        <w:t>，</w:t>
      </w:r>
      <w:del w:id="174" w:author="HERO 浩宇" w:date="2023-11-04T11:05:00Z">
        <w:r w:rsidR="00BF7702" w:rsidDel="00C92548">
          <w:rPr>
            <w:rFonts w:hint="eastAsia"/>
          </w:rPr>
          <w:delText>D</w:delText>
        </w:r>
      </w:del>
      <w:ins w:id="175" w:author="HERO 浩宇" w:date="2023-11-04T11:05:00Z">
        <w:r w:rsidR="00C92548">
          <w:rPr>
            <w:rFonts w:hint="eastAsia"/>
          </w:rPr>
          <w:t>d</w:t>
        </w:r>
      </w:ins>
      <w:r w:rsidR="00BF7702" w:rsidRPr="00D450F5">
        <w:rPr>
          <w:rFonts w:hint="eastAsia"/>
          <w:vertAlign w:val="subscript"/>
        </w:rPr>
        <w:t>i</w:t>
      </w:r>
      <w:r w:rsidR="00BF7702">
        <w:t>)</w:t>
      </w:r>
      <w:bookmarkEnd w:id="171"/>
      <w:r w:rsidR="00BF7702">
        <w:rPr>
          <w:rFonts w:hint="eastAsia"/>
        </w:rPr>
        <w:t>表示任务i对应的查询。其中</w:t>
      </w:r>
      <w:bookmarkStart w:id="176" w:name="_Hlk147255374"/>
      <w:del w:id="177" w:author="HERO 浩宇" w:date="2023-11-04T11:05:00Z">
        <w:r w:rsidR="00BF7702" w:rsidDel="00C92548">
          <w:rPr>
            <w:rFonts w:hint="eastAsia"/>
          </w:rPr>
          <w:delText>S</w:delText>
        </w:r>
      </w:del>
      <w:ins w:id="178" w:author="HERO 浩宇" w:date="2023-11-04T11:05:00Z">
        <w:r w:rsidR="00C92548">
          <w:rPr>
            <w:rFonts w:hint="eastAsia"/>
          </w:rPr>
          <w:t>s</w:t>
        </w:r>
      </w:ins>
      <w:r w:rsidR="00BF7702" w:rsidRPr="00D450F5">
        <w:rPr>
          <w:rFonts w:hint="eastAsia"/>
          <w:vertAlign w:val="subscript"/>
        </w:rPr>
        <w:t>i</w:t>
      </w:r>
      <w:bookmarkEnd w:id="176"/>
      <w:r w:rsidR="00BF7702">
        <w:rPr>
          <w:rFonts w:hint="eastAsia"/>
        </w:rPr>
        <w:t>和</w:t>
      </w:r>
      <w:bookmarkStart w:id="179" w:name="_Hlk147255385"/>
      <w:del w:id="180" w:author="HERO 浩宇" w:date="2023-11-04T11:05:00Z">
        <w:r w:rsidR="00BF7702" w:rsidDel="00C92548">
          <w:rPr>
            <w:rFonts w:hint="eastAsia"/>
          </w:rPr>
          <w:delText>D</w:delText>
        </w:r>
      </w:del>
      <w:ins w:id="181" w:author="HERO 浩宇" w:date="2023-11-04T11:05:00Z">
        <w:r w:rsidR="00C92548">
          <w:rPr>
            <w:rFonts w:hint="eastAsia"/>
          </w:rPr>
          <w:t>d</w:t>
        </w:r>
      </w:ins>
      <w:r w:rsidR="00BF7702" w:rsidRPr="00D450F5">
        <w:rPr>
          <w:rFonts w:hint="eastAsia"/>
          <w:vertAlign w:val="subscript"/>
        </w:rPr>
        <w:t>i</w:t>
      </w:r>
      <w:bookmarkEnd w:id="179"/>
      <w:r w:rsidR="00BF7702">
        <w:rPr>
          <w:rFonts w:hint="eastAsia"/>
        </w:rPr>
        <w:t>分别表示查询</w:t>
      </w:r>
      <w:bookmarkStart w:id="182" w:name="_Hlk147255400"/>
      <w:r w:rsidR="005C5812">
        <w:rPr>
          <w:rFonts w:hint="eastAsia"/>
        </w:rPr>
        <w:t>q</w:t>
      </w:r>
      <w:r w:rsidR="005C5812" w:rsidRPr="00D450F5">
        <w:rPr>
          <w:vertAlign w:val="subscript"/>
        </w:rPr>
        <w:t>i</w:t>
      </w:r>
      <w:bookmarkEnd w:id="182"/>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del w:id="183" w:author="HERO 浩宇" w:date="2023-11-04T11:05:00Z">
        <w:r w:rsidR="0056580D" w:rsidDel="00C92548">
          <w:rPr>
            <w:rFonts w:hint="eastAsia"/>
            <w:vertAlign w:val="subscript"/>
          </w:rPr>
          <w:delText>S</w:delText>
        </w:r>
      </w:del>
      <w:ins w:id="184" w:author="HERO 浩宇" w:date="2023-11-04T11:05:00Z">
        <w:r w:rsidR="00C92548">
          <w:rPr>
            <w:rFonts w:hint="eastAsia"/>
            <w:vertAlign w:val="subscript"/>
          </w:rPr>
          <w:t>s</w:t>
        </w:r>
      </w:ins>
      <w:del w:id="185" w:author="HERO 浩宇" w:date="2023-11-04T11:05:00Z">
        <w:r w:rsidR="0056580D" w:rsidDel="00C92548">
          <w:rPr>
            <w:rFonts w:hint="eastAsia"/>
            <w:vertAlign w:val="subscript"/>
          </w:rPr>
          <w:delText>D</w:delText>
        </w:r>
      </w:del>
      <w:ins w:id="186" w:author="HERO 浩宇" w:date="2023-11-04T11:05:00Z">
        <w:r w:rsidR="00C92548">
          <w:rPr>
            <w:rFonts w:hint="eastAsia"/>
            <w:vertAlign w:val="subscript"/>
          </w:rPr>
          <w:t>d</w:t>
        </w:r>
      </w:ins>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del w:id="187" w:author="HERO 浩宇" w:date="2023-11-04T11:05:00Z">
        <w:r w:rsidR="00832AAB" w:rsidDel="00C92548">
          <w:delText>S</w:delText>
        </w:r>
      </w:del>
      <w:ins w:id="188" w:author="HERO 浩宇" w:date="2023-11-04T11:05:00Z">
        <w:r w:rsidR="00C92548">
          <w:t>s</w:t>
        </w:r>
      </w:ins>
      <w:r w:rsidR="00832AAB" w:rsidRPr="00D450F5">
        <w:rPr>
          <w:rFonts w:hint="eastAsia"/>
          <w:vertAlign w:val="subscript"/>
        </w:rPr>
        <w:t>i</w:t>
      </w:r>
      <w:r w:rsidR="00832AAB">
        <w:rPr>
          <w:rFonts w:hint="eastAsia"/>
        </w:rPr>
        <w:t>和</w:t>
      </w:r>
      <w:del w:id="189" w:author="HERO 浩宇" w:date="2023-11-04T11:06:00Z">
        <w:r w:rsidR="00832AAB" w:rsidDel="00C92548">
          <w:rPr>
            <w:rFonts w:hint="eastAsia"/>
          </w:rPr>
          <w:delText>D</w:delText>
        </w:r>
      </w:del>
      <w:ins w:id="190" w:author="HERO 浩宇" w:date="2023-11-04T11:06:00Z">
        <w:r w:rsidR="00C92548">
          <w:rPr>
            <w:rFonts w:hint="eastAsia"/>
          </w:rPr>
          <w:t>d</w:t>
        </w:r>
      </w:ins>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68B69350" w:rsidR="00050DCE" w:rsidRDefault="00D450F5" w:rsidP="00050DCE">
      <w:r>
        <w:tab/>
      </w:r>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ins w:id="191" w:author="HERO 浩宇" w:date="2023-11-04T11:09:00Z">
        <w:r w:rsidR="008634B1">
          <w:rPr>
            <w:rFonts w:hint="eastAsia"/>
          </w:rPr>
          <w:t>，它通过频繁访问的路径的与计算实现了计算共享</w:t>
        </w:r>
      </w:ins>
      <w:r w:rsidR="006D3BF6">
        <w:rPr>
          <w:rFonts w:hint="eastAsia"/>
        </w:rPr>
        <w:t>。</w:t>
      </w:r>
      <w:ins w:id="192" w:author="HERO 浩宇" w:date="2023-11-04T11:09:00Z">
        <w:r w:rsidR="008634B1">
          <w:rPr>
            <w:rFonts w:hint="eastAsia"/>
          </w:rPr>
          <w:t>全局</w:t>
        </w:r>
      </w:ins>
      <w:ins w:id="193" w:author="HERO 浩宇" w:date="2023-11-04T11:10:00Z">
        <w:r w:rsidR="008634B1">
          <w:rPr>
            <w:rFonts w:hint="eastAsia"/>
          </w:rPr>
          <w:t>索引：</w:t>
        </w:r>
      </w:ins>
      <w:del w:id="194" w:author="HERO 浩宇" w:date="2023-11-04T11:10:00Z">
        <w:r w:rsidR="00F301D1" w:rsidDel="008634B1">
          <w:rPr>
            <w:rFonts w:hint="eastAsia"/>
          </w:rPr>
          <w:delText>我们</w:delText>
        </w:r>
      </w:del>
      <w:r w:rsidR="00F301D1">
        <w:rPr>
          <w:rFonts w:hint="eastAsia"/>
        </w:rPr>
        <w:t>选取图中度数最高的k个顶点作为索引顶点</w:t>
      </w:r>
      <w:r w:rsidR="00BD1A63">
        <w:rPr>
          <w:rFonts w:hint="eastAsia"/>
        </w:rPr>
        <w:t>h</w:t>
      </w:r>
      <w:r w:rsidR="00BD1A63" w:rsidRPr="002F34A1">
        <w:rPr>
          <w:vertAlign w:val="subscript"/>
        </w:rPr>
        <w:t>i</w:t>
      </w:r>
      <w:r w:rsidR="00BD1A63">
        <w:rPr>
          <w:rFonts w:hint="eastAsia"/>
        </w:rPr>
        <w:t>（i</w:t>
      </w:r>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d</w:t>
      </w:r>
      <w:r w:rsidR="00924DC5" w:rsidRPr="002F34A1">
        <w:rPr>
          <w:vertAlign w:val="subscript"/>
        </w:rPr>
        <w:t>i,j</w:t>
      </w:r>
      <w:r w:rsidR="00C11133">
        <w:rPr>
          <w:rFonts w:hint="eastAsia"/>
        </w:rPr>
        <w:t>（</w:t>
      </w:r>
      <w:r w:rsidR="00C11133">
        <w:t>V</w:t>
      </w:r>
      <w:r w:rsidR="00C11133" w:rsidRPr="002F34A1">
        <w:rPr>
          <w:vertAlign w:val="subscript"/>
        </w:rPr>
        <w:t>j</w:t>
      </w:r>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r w:rsidR="003C0F17">
        <w:rPr>
          <w:rFonts w:hint="eastAsia"/>
        </w:rPr>
        <w:t>V</w:t>
      </w:r>
      <w:r w:rsidR="00C11133" w:rsidRPr="002F34A1">
        <w:rPr>
          <w:vertAlign w:val="subscript"/>
        </w:rPr>
        <w:t>j</w:t>
      </w:r>
      <w:r w:rsidR="00C11133">
        <w:rPr>
          <w:rFonts w:hint="eastAsia"/>
        </w:rPr>
        <w:t>的距离，当两点之间不存在可达路径，该值设为极大值。</w:t>
      </w:r>
      <w:r w:rsidR="003C0F17">
        <w:rPr>
          <w:rFonts w:hint="eastAsia"/>
        </w:rPr>
        <w:t>同理</w:t>
      </w:r>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d</w:t>
      </w:r>
      <w:r w:rsidR="00B932BA" w:rsidRPr="00D3193A">
        <w:rPr>
          <w:vertAlign w:val="subscript"/>
        </w:rPr>
        <w:t>i,j</w:t>
      </w:r>
      <w:r w:rsidR="00B932BA" w:rsidRPr="002F34A1">
        <w:rPr>
          <w:rFonts w:hint="eastAsia"/>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id="195" w:author="HERO 浩宇" w:date="2023-11-04T11:10:00Z">
        <w:r w:rsidR="008634B1">
          <w:rPr>
            <w:rFonts w:hint="eastAsia"/>
          </w:rPr>
          <w:t>核心子图索引：</w:t>
        </w:r>
        <w:r w:rsidR="00116A1A">
          <w:rPr>
            <w:rFonts w:hint="eastAsia"/>
          </w:rPr>
          <w:t>选取度数排名在（k</w:t>
        </w:r>
        <w:r w:rsidR="00116A1A">
          <w:t>,m</w:t>
        </w:r>
        <w:r w:rsidR="00116A1A">
          <w:rPr>
            <w:rFonts w:hint="eastAsia"/>
          </w:rPr>
          <w:t>）区间的</w:t>
        </w:r>
      </w:ins>
      <w:ins w:id="196" w:author="HERO 浩宇" w:date="2023-11-04T11:11:00Z">
        <w:r w:rsidR="00116A1A">
          <w:rPr>
            <w:rFonts w:hint="eastAsia"/>
          </w:rPr>
          <w:t>高度顶点</w:t>
        </w:r>
        <w:r w:rsidR="00162DAB">
          <w:rPr>
            <w:rFonts w:hint="eastAsia"/>
          </w:rPr>
          <w:t>h</w:t>
        </w:r>
        <w:r w:rsidR="00162DAB" w:rsidRPr="00D62594">
          <w:rPr>
            <w:vertAlign w:val="subscript"/>
            <w:rPrChange w:id="197" w:author="HERO 浩宇" w:date="2023-11-04T11:13:00Z">
              <w:rPr/>
            </w:rPrChange>
          </w:rPr>
          <w:t>j</w:t>
        </w:r>
      </w:ins>
      <w:ins w:id="198" w:author="HERO 浩宇" w:date="2023-11-04T11:13:00Z">
        <w:r w:rsidR="00D62594">
          <w:rPr>
            <w:rFonts w:hint="eastAsia"/>
          </w:rPr>
          <w:t>建立顶点</w:t>
        </w:r>
      </w:ins>
      <w:ins w:id="199" w:author="HERO 浩宇" w:date="2023-11-04T11:11:00Z">
        <w:r w:rsidR="00162DAB">
          <w:rPr>
            <w:rFonts w:hint="eastAsia"/>
          </w:rPr>
          <w:t>（</w:t>
        </w:r>
        <w:r w:rsidR="00162DAB">
          <w:t>j</w:t>
        </w:r>
        <w:r w:rsidR="00162DAB">
          <w:rPr>
            <w:rFonts w:ascii="等线" w:eastAsia="等线" w:hAnsi="等线" w:hint="eastAsia"/>
          </w:rPr>
          <w:t>∈</w:t>
        </w:r>
        <w:r w:rsidR="00162DAB">
          <w:rPr>
            <w:rFonts w:ascii="等线" w:eastAsia="等线" w:hAnsi="等线"/>
          </w:rPr>
          <w:t>(</w:t>
        </w:r>
        <w:r w:rsidR="00162DAB">
          <w:rPr>
            <w:rFonts w:ascii="等线" w:eastAsia="等线" w:hAnsi="等线"/>
          </w:rPr>
          <w:t>k</w:t>
        </w:r>
      </w:ins>
      <w:ins w:id="200" w:author="HERO 浩宇" w:date="2023-11-04T11:12:00Z">
        <w:r w:rsidR="00162DAB">
          <w:rPr>
            <w:rFonts w:ascii="等线" w:eastAsia="等线" w:hAnsi="等线"/>
          </w:rPr>
          <w:t>, m</w:t>
        </w:r>
      </w:ins>
      <w:ins w:id="201" w:author="HERO 浩宇" w:date="2023-11-04T11:11:00Z">
        <w:r w:rsidR="00162DAB">
          <w:rPr>
            <w:rFonts w:ascii="等线" w:eastAsia="等线" w:hAnsi="等线"/>
          </w:rPr>
          <w:t>]</w:t>
        </w:r>
        <w:r w:rsidR="00162DAB">
          <w:rPr>
            <w:rFonts w:ascii="等线" w:eastAsia="等线" w:hAnsi="等线" w:hint="eastAsia"/>
          </w:rPr>
          <w:t>，</w:t>
        </w:r>
      </w:ins>
      <w:ins w:id="202" w:author="HERO 浩宇" w:date="2023-11-04T11:12:00Z">
        <w:r w:rsidR="00162DAB">
          <w:rPr>
            <w:rFonts w:ascii="等线" w:eastAsia="等线" w:hAnsi="等线"/>
          </w:rPr>
          <w:t>m</w:t>
        </w:r>
      </w:ins>
      <w:ins w:id="203" w:author="HERO 浩宇" w:date="2023-11-04T11:11:00Z">
        <w:r w:rsidR="00162DAB">
          <w:rPr>
            <w:rFonts w:hint="eastAsia"/>
          </w:rPr>
          <w:t>值由用户指定，一般</w:t>
        </w:r>
      </w:ins>
      <w:ins w:id="204" w:author="HERO 浩宇" w:date="2023-11-04T11:12:00Z">
        <w:r w:rsidR="00162DAB">
          <w:rPr>
            <w:rFonts w:hint="eastAsia"/>
          </w:rPr>
          <w:t>比k大一个数量级以上</w:t>
        </w:r>
      </w:ins>
      <w:ins w:id="205" w:author="HERO 浩宇" w:date="2023-11-04T11:11:00Z">
        <w:r w:rsidR="00162DAB">
          <w:rPr>
            <w:rFonts w:hint="eastAsia"/>
          </w:rPr>
          <w:t>）</w:t>
        </w:r>
      </w:ins>
      <w:ins w:id="206" w:author="HERO 浩宇" w:date="2023-11-04T11:13:00Z">
        <w:r w:rsidR="00D62594">
          <w:rPr>
            <w:rFonts w:hint="eastAsia"/>
          </w:rPr>
          <w:t>。</w:t>
        </w:r>
      </w:ins>
    </w:p>
    <w:p w14:paraId="7771ECA2" w14:textId="5A3BF1A6" w:rsidR="00050DCE" w:rsidDel="000A5ECB" w:rsidRDefault="00050DCE" w:rsidP="002F34A1">
      <w:pPr>
        <w:ind w:firstLine="420"/>
        <w:rPr>
          <w:del w:id="207" w:author="HERO 浩宇" w:date="2023-11-04T11:26:00Z"/>
        </w:rPr>
      </w:pPr>
      <w:r w:rsidRPr="00955F0F">
        <w:rPr>
          <w:rFonts w:hint="eastAsia"/>
        </w:rPr>
        <w:t>定义五：上界和下界：在点对点查询中，上界U</w:t>
      </w:r>
      <w:r w:rsidRPr="00955F0F">
        <w:t>B</w:t>
      </w:r>
      <w:r w:rsidRPr="00955F0F">
        <w:rPr>
          <w:rFonts w:hint="eastAsia"/>
        </w:rPr>
        <w:t>表示当前已知的从源点到目的顶点的最短路径的距离值，下界则LB表示从当前顶点v到目的顶点保守的最短距离预测值，预测的LB小于或等于顶点</w:t>
      </w:r>
      <w:r w:rsidRPr="00955F0F">
        <w:t>v</w:t>
      </w:r>
      <w:r w:rsidRPr="00955F0F">
        <w:rPr>
          <w:rFonts w:hint="eastAsia"/>
        </w:rPr>
        <w:t>到目的顶点实际的最短距离。根据图上的三角不等式，如果一条路径的距离大于UB，或者加上LB的值后比UB大，则这条路径一定比已有的路径差，需要被剪枝。上下界的值需要借助索引来推导出，它们本质上</w:t>
      </w:r>
      <w:del w:id="208" w:author="HERO 浩宇" w:date="2023-11-04T11:14:00Z">
        <w:r w:rsidRPr="00955F0F" w:rsidDel="00030A8E">
          <w:rPr>
            <w:rFonts w:hint="eastAsia"/>
          </w:rPr>
          <w:delText>也</w:delText>
        </w:r>
      </w:del>
      <w:r w:rsidRPr="00955F0F">
        <w:rPr>
          <w:rFonts w:hint="eastAsia"/>
        </w:rPr>
        <w:t>是一种</w:t>
      </w:r>
      <w:r w:rsidRPr="00955F0F">
        <w:rPr>
          <w:rFonts w:hint="eastAsia"/>
        </w:rPr>
        <w:t>计算共享。</w:t>
      </w:r>
    </w:p>
    <w:p w14:paraId="697116FD" w14:textId="77777777" w:rsidR="000A5ECB" w:rsidRDefault="00702B30" w:rsidP="000A5ECB">
      <w:pPr>
        <w:ind w:firstLine="420"/>
        <w:rPr>
          <w:ins w:id="209" w:author="HERO 浩宇" w:date="2023-11-04T11:26:00Z"/>
        </w:rPr>
      </w:pPr>
      <w:bookmarkStart w:id="210" w:name="OLE_LINK1"/>
      <w:bookmarkStart w:id="211" w:name="OLE_LINK2"/>
      <w:del w:id="212" w:author="HERO 浩宇" w:date="2023-11-04T11:26:00Z">
        <w:r w:rsidDel="000A5ECB">
          <w:br w:type="column"/>
        </w:r>
      </w:del>
    </w:p>
    <w:p w14:paraId="77B97379" w14:textId="7B7F9B2D" w:rsidR="00050DCE" w:rsidRPr="002F34A1" w:rsidRDefault="00050DCE" w:rsidP="000A5ECB">
      <w:pPr>
        <w:rPr>
          <w:b/>
          <w:bCs/>
        </w:rPr>
        <w:pPrChange w:id="213" w:author="HERO 浩宇" w:date="2023-11-04T11:26:00Z">
          <w:pPr/>
        </w:pPrChange>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 xml:space="preserve">We represent a directed graph as G=(V,E), where V is the set of vertices and E is the set of directed edges composed of vertices in V (edges in an undirected graph can be split into directed edges in </w:t>
      </w:r>
      <w:ins w:id="214" w:author="HERO 浩宇" w:date="2023-11-04T11:03:00Z">
        <w:r w:rsidR="00ED2B50">
          <w:rPr>
            <w:sz w:val="18"/>
            <w:szCs w:val="18"/>
          </w:rPr>
          <w:t xml:space="preserve">two </w:t>
        </w:r>
      </w:ins>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p>
    <w:p w14:paraId="0813A4DA" w14:textId="6C788970"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We use q_i=(</w:t>
      </w:r>
      <w:del w:id="215" w:author="HERO 浩宇" w:date="2023-11-04T11:05:00Z">
        <w:r w:rsidRPr="002F34A1" w:rsidDel="00C92548">
          <w:rPr>
            <w:sz w:val="18"/>
            <w:szCs w:val="18"/>
          </w:rPr>
          <w:delText>S</w:delText>
        </w:r>
      </w:del>
      <w:ins w:id="216" w:author="HERO 浩宇" w:date="2023-11-04T11:05:00Z">
        <w:r w:rsidR="00C92548">
          <w:rPr>
            <w:sz w:val="18"/>
            <w:szCs w:val="18"/>
          </w:rPr>
          <w:t>s</w:t>
        </w:r>
      </w:ins>
      <w:r w:rsidRPr="002F34A1">
        <w:rPr>
          <w:sz w:val="18"/>
          <w:szCs w:val="18"/>
        </w:rPr>
        <w:t>_i,</w:t>
      </w:r>
      <w:del w:id="217" w:author="HERO 浩宇" w:date="2023-11-04T11:06:00Z">
        <w:r w:rsidRPr="002F34A1" w:rsidDel="00C92548">
          <w:rPr>
            <w:sz w:val="18"/>
            <w:szCs w:val="18"/>
          </w:rPr>
          <w:delText>D</w:delText>
        </w:r>
      </w:del>
      <w:ins w:id="218" w:author="HERO 浩宇" w:date="2023-11-04T11:06:00Z">
        <w:r w:rsidR="00C92548">
          <w:rPr>
            <w:sz w:val="18"/>
            <w:szCs w:val="18"/>
          </w:rPr>
          <w:t>d</w:t>
        </w:r>
      </w:ins>
      <w:r w:rsidRPr="002F34A1">
        <w:rPr>
          <w:sz w:val="18"/>
          <w:szCs w:val="18"/>
        </w:rPr>
        <w:t xml:space="preserve">_i) to represent the query corresponding to task i. Here, </w:t>
      </w:r>
      <w:del w:id="219" w:author="HERO 浩宇" w:date="2023-11-04T11:05:00Z">
        <w:r w:rsidRPr="002F34A1" w:rsidDel="00C92548">
          <w:rPr>
            <w:sz w:val="18"/>
            <w:szCs w:val="18"/>
          </w:rPr>
          <w:delText>S</w:delText>
        </w:r>
      </w:del>
      <w:ins w:id="220" w:author="HERO 浩宇" w:date="2023-11-04T11:05:00Z">
        <w:r w:rsidR="00C92548">
          <w:rPr>
            <w:sz w:val="18"/>
            <w:szCs w:val="18"/>
          </w:rPr>
          <w:t>s</w:t>
        </w:r>
      </w:ins>
      <w:r w:rsidRPr="002F34A1">
        <w:rPr>
          <w:sz w:val="18"/>
          <w:szCs w:val="18"/>
        </w:rPr>
        <w:t xml:space="preserve">_i and </w:t>
      </w:r>
      <w:del w:id="221" w:author="HERO 浩宇" w:date="2023-11-04T11:06:00Z">
        <w:r w:rsidRPr="002F34A1" w:rsidDel="00C92548">
          <w:rPr>
            <w:sz w:val="18"/>
            <w:szCs w:val="18"/>
          </w:rPr>
          <w:delText>D</w:delText>
        </w:r>
      </w:del>
      <w:ins w:id="222" w:author="HERO 浩宇" w:date="2023-11-04T11:06:00Z">
        <w:r w:rsidR="00C92548">
          <w:rPr>
            <w:sz w:val="18"/>
            <w:szCs w:val="18"/>
          </w:rPr>
          <w:t>d</w:t>
        </w:r>
      </w:ins>
      <w:r w:rsidRPr="002F34A1">
        <w:rPr>
          <w:sz w:val="18"/>
          <w:szCs w:val="18"/>
        </w:rPr>
        <w:t>_i respectively denote the source and destination vertices of query q_i. The result value obtained by query q_i is represented as R_{</w:t>
      </w:r>
      <w:del w:id="223" w:author="HERO 浩宇" w:date="2023-11-04T11:05:00Z">
        <w:r w:rsidRPr="002F34A1" w:rsidDel="00C92548">
          <w:rPr>
            <w:sz w:val="18"/>
            <w:szCs w:val="18"/>
          </w:rPr>
          <w:delText>S</w:delText>
        </w:r>
      </w:del>
      <w:ins w:id="224" w:author="HERO 浩宇" w:date="2023-11-04T11:05:00Z">
        <w:r w:rsidR="00C92548">
          <w:rPr>
            <w:sz w:val="18"/>
            <w:szCs w:val="18"/>
          </w:rPr>
          <w:t>s</w:t>
        </w:r>
      </w:ins>
      <w:del w:id="225" w:author="HERO 浩宇" w:date="2023-11-04T11:06:00Z">
        <w:r w:rsidRPr="002F34A1" w:rsidDel="00C92548">
          <w:rPr>
            <w:sz w:val="18"/>
            <w:szCs w:val="18"/>
          </w:rPr>
          <w:delText>D</w:delText>
        </w:r>
      </w:del>
      <w:ins w:id="226" w:author="HERO 浩宇" w:date="2023-11-04T11:06:00Z">
        <w:r w:rsidR="00C92548">
          <w:rPr>
            <w:sz w:val="18"/>
            <w:szCs w:val="18"/>
          </w:rPr>
          <w:t>d</w:t>
        </w:r>
      </w:ins>
      <w:r w:rsidRPr="002F34A1">
        <w:rPr>
          <w:sz w:val="18"/>
          <w:szCs w:val="18"/>
        </w:rPr>
        <w:t xml:space="preserve">}. For different algorithms, it holds different meanings. For example, for shortest path queries, R_{ib} represents the shortest path between </w:t>
      </w:r>
      <w:del w:id="227" w:author="HERO 浩宇" w:date="2023-11-04T11:05:00Z">
        <w:r w:rsidRPr="002F34A1" w:rsidDel="00C92548">
          <w:rPr>
            <w:sz w:val="18"/>
            <w:szCs w:val="18"/>
          </w:rPr>
          <w:delText>S</w:delText>
        </w:r>
      </w:del>
      <w:ins w:id="228" w:author="HERO 浩宇" w:date="2023-11-04T11:05:00Z">
        <w:r w:rsidR="00C92548">
          <w:rPr>
            <w:sz w:val="18"/>
            <w:szCs w:val="18"/>
          </w:rPr>
          <w:t>s</w:t>
        </w:r>
      </w:ins>
      <w:r w:rsidRPr="002F34A1">
        <w:rPr>
          <w:sz w:val="18"/>
          <w:szCs w:val="18"/>
        </w:rPr>
        <w:t xml:space="preserve">_i and </w:t>
      </w:r>
      <w:del w:id="229" w:author="HERO 浩宇" w:date="2023-11-04T11:06:00Z">
        <w:r w:rsidRPr="002F34A1" w:rsidDel="00C92548">
          <w:rPr>
            <w:sz w:val="18"/>
            <w:szCs w:val="18"/>
          </w:rPr>
          <w:delText>D</w:delText>
        </w:r>
      </w:del>
      <w:ins w:id="230" w:author="HERO 浩宇" w:date="2023-11-04T11:06:00Z">
        <w:r w:rsidR="00C92548">
          <w:rPr>
            <w:sz w:val="18"/>
            <w:szCs w:val="18"/>
          </w:rPr>
          <w:t>d</w:t>
        </w:r>
      </w:ins>
      <w:r w:rsidRPr="002F34A1">
        <w:rPr>
          <w:sz w:val="18"/>
          <w:szCs w:val="18"/>
        </w:rPr>
        <w:t>_i. We use Q={q_1,q_2,\ldots,q_{|Q|}} to represent the set of concurrent point-to-point queries, where |Q| denotes the total number of queries.</w:t>
      </w:r>
    </w:p>
    <w:p w14:paraId="07DE9F29" w14:textId="6B390DAC" w:rsidR="00956717" w:rsidRPr="002F34A1" w:rsidRDefault="00050DCE" w:rsidP="005616A0">
      <w:pPr>
        <w:ind w:firstLine="420"/>
        <w:rPr>
          <w:sz w:val="18"/>
          <w:szCs w:val="18"/>
        </w:rPr>
      </w:pPr>
      <w:r w:rsidRPr="002F34A1">
        <w:rPr>
          <w:sz w:val="18"/>
          <w:szCs w:val="18"/>
        </w:rPr>
        <w:t xml:space="preserve">Definition 4: </w:t>
      </w:r>
      <w:ins w:id="231" w:author="HERO 浩宇" w:date="2023-11-04T11:18:00Z">
        <w:r w:rsidR="005616A0" w:rsidRPr="005616A0">
          <w:rPr>
            <w:sz w:val="18"/>
            <w:szCs w:val="18"/>
          </w:rPr>
          <w:t>Index: An index records the distance from one vertex to other vertices and achieves computational sharing by calculating frequently accessed paths.</w:t>
        </w:r>
        <w:r w:rsidR="005616A0">
          <w:rPr>
            <w:sz w:val="18"/>
            <w:szCs w:val="18"/>
          </w:rPr>
          <w:t xml:space="preserve"> </w:t>
        </w:r>
        <w:r w:rsidR="005616A0" w:rsidRPr="005616A0">
          <w:rPr>
            <w:sz w:val="18"/>
            <w:szCs w:val="18"/>
          </w:rPr>
          <w:t>Global Index: We select the top k vertices with the highest degrees in the graph as index vertices hi (where i∈[1, k], and users can specify k according to their needs, typically set to 16). In this context, di,j (where Vj∈V) represents the distance from index vertex hi to any vertex Vj in the graph. If there is no reachable path between two vertices, the value is set to an extremely high value. Similarly, dj,i (where Vj∈V) represents the distance from any vertex Vj in the graph to the index vertex hi. In undirected graphs, di,j and dj,i are equal. The creation of this global index is designed to meet specific requirements.</w:t>
        </w:r>
        <w:r w:rsidR="005616A0">
          <w:rPr>
            <w:sz w:val="18"/>
            <w:szCs w:val="18"/>
          </w:rPr>
          <w:t xml:space="preserve"> </w:t>
        </w:r>
        <w:r w:rsidR="005616A0" w:rsidRPr="005616A0">
          <w:rPr>
            <w:sz w:val="18"/>
            <w:szCs w:val="18"/>
          </w:rPr>
          <w:t>Core Subgraph Index: We choose highly connected vertices hj in the degree range (k, m) to establish a core subgraph index (where j∈(k, m], and users can specify m based on their requirements, typically one order of magnitude larger than k).</w:t>
        </w:r>
      </w:ins>
      <w:del w:id="232" w:author="HERO 浩宇" w:date="2023-11-04T11:18:00Z">
        <w:r w:rsidRPr="002F34A1" w:rsidDel="005616A0">
          <w:rPr>
            <w:sz w:val="18"/>
            <w:szCs w:val="18"/>
          </w:rPr>
          <w:delText>Index</w:delText>
        </w:r>
        <w:r w:rsidR="00956717" w:rsidDel="005616A0">
          <w:rPr>
            <w:sz w:val="18"/>
            <w:szCs w:val="18"/>
          </w:rPr>
          <w:delText xml:space="preserve">. </w:delText>
        </w:r>
        <w:r w:rsidRPr="002F34A1" w:rsidDel="005616A0">
          <w:rPr>
            <w:sz w:val="18"/>
            <w:szCs w:val="18"/>
          </w:rPr>
          <w:delText>The index records the distance from a specific vertex to other vertices. We select the top k vertices with the highest degrees in the graph as index vertices h_i(i\in\left[1,k\right]where\ k\ is\ user-specified,\ typically\ set\ to\ 16). d_{i,j}(V_j\in V) represents the distance from index vertex h_i to any vertex V_j in the graph. When there is no reachable path between two vertices, this value is set to a large value. Similarly, d_{j,i}(V_j\in V) represents the distance from any vertex V_j to index vertex h_i. For undirected graphs, d_{i,j} and d_{j,i} are equal.</w:delText>
        </w:r>
      </w:del>
    </w:p>
    <w:p w14:paraId="183309B1" w14:textId="260B7CB2" w:rsidR="00956717" w:rsidRPr="002F34A1" w:rsidRDefault="00956717" w:rsidP="00050DCE">
      <w:pPr>
        <w:ind w:firstLine="420"/>
        <w:rPr>
          <w:sz w:val="18"/>
          <w:szCs w:val="18"/>
        </w:rPr>
      </w:pPr>
      <w:r w:rsidRPr="002F34A1">
        <w:rPr>
          <w:sz w:val="18"/>
          <w:szCs w:val="18"/>
        </w:rPr>
        <w: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04A7356F"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非高度顶点的距离值。</w:t>
      </w:r>
    </w:p>
    <w:p w14:paraId="16472526" w14:textId="0FA95155" w:rsidR="00DC761F" w:rsidRDefault="00DC761F">
      <w:pPr>
        <w:rPr>
          <w:ins w:id="233" w:author="HERO 浩宇" w:date="2023-11-04T22:03:00Z"/>
        </w:rPr>
      </w:pPr>
    </w:p>
    <w:p w14:paraId="6DA1EE96" w14:textId="77777777" w:rsidR="00BE482A" w:rsidRPr="00702B30" w:rsidRDefault="00BE482A">
      <w:pPr>
        <w:rPr>
          <w:rFonts w:hint="eastAsia"/>
        </w:rPr>
      </w:pPr>
    </w:p>
    <w:p w14:paraId="6A2690BA" w14:textId="36E48AFD" w:rsidR="00EB560B" w:rsidRDefault="005E2CD2" w:rsidP="002F34A1">
      <w:pPr>
        <w:pStyle w:val="af6"/>
        <w:rPr>
          <w:ins w:id="234" w:author="HERO 浩宇" w:date="2023-11-04T20:37:00Z"/>
        </w:rPr>
      </w:pPr>
      <w:bookmarkStart w:id="235" w:name="_Toc149671642"/>
      <w:bookmarkEnd w:id="210"/>
      <w:bookmarkEnd w:id="211"/>
      <w:r w:rsidRPr="005E2CD2">
        <w:rPr>
          <w:rFonts w:hint="eastAsia"/>
        </w:rPr>
        <w:t>并发点对点查询任务的性能瓶颈</w:t>
      </w:r>
      <w:bookmarkEnd w:id="235"/>
    </w:p>
    <w:p w14:paraId="78B4E8BE" w14:textId="715F0AEE" w:rsidR="00811C5F" w:rsidRPr="00811C5F" w:rsidRDefault="00811C5F" w:rsidP="00811C5F">
      <w:pPr>
        <w:rPr>
          <w:rFonts w:hint="eastAsia"/>
          <w:rPrChange w:id="236" w:author="HERO 浩宇" w:date="2023-11-04T20:37:00Z">
            <w:rPr/>
          </w:rPrChange>
        </w:rPr>
        <w:pPrChange w:id="237" w:author="HERO 浩宇" w:date="2023-11-04T20:37:00Z">
          <w:pPr>
            <w:pStyle w:val="af6"/>
          </w:pPr>
        </w:pPrChange>
      </w:pPr>
      <w:ins w:id="238" w:author="HERO 浩宇" w:date="2023-11-04T20:37:00Z">
        <w:r>
          <w:tab/>
        </w:r>
      </w:ins>
      <w:ins w:id="239" w:author="HERO 浩宇" w:date="2023-11-04T20:41:00Z">
        <w:r w:rsidR="00C547A3">
          <w:rPr>
            <w:rFonts w:hint="eastAsia"/>
          </w:rPr>
          <w:t>在本节，</w:t>
        </w:r>
      </w:ins>
      <w:ins w:id="240" w:author="HERO 浩宇" w:date="2023-11-04T20:38:00Z">
        <w:r w:rsidR="00AD086D">
          <w:rPr>
            <w:rFonts w:hint="eastAsia"/>
          </w:rPr>
          <w:t>我们</w:t>
        </w:r>
      </w:ins>
      <w:ins w:id="241" w:author="HERO 浩宇" w:date="2023-11-04T20:39:00Z">
        <w:r w:rsidR="00DE67A0">
          <w:rPr>
            <w:rFonts w:hint="eastAsia"/>
          </w:rPr>
          <w:t>改编出了当前最</w:t>
        </w:r>
      </w:ins>
      <w:ins w:id="242" w:author="HERO 浩宇" w:date="2023-11-04T20:40:00Z">
        <w:r w:rsidR="00DE67A0">
          <w:rPr>
            <w:rFonts w:hint="eastAsia"/>
          </w:rPr>
          <w:t>先进的点对点查询系统SGraph的并发版本</w:t>
        </w:r>
        <w:r w:rsidR="004C38A1">
          <w:rPr>
            <w:rFonts w:hint="eastAsia"/>
          </w:rPr>
          <w:t>SGraph</w:t>
        </w:r>
        <w:r w:rsidR="004C38A1">
          <w:t>-</w:t>
        </w:r>
        <w:r w:rsidR="004C38A1">
          <w:rPr>
            <w:rFonts w:hint="eastAsia"/>
          </w:rPr>
          <w:t>C，并运行社交网络</w:t>
        </w:r>
      </w:ins>
      <w:ins w:id="243" w:author="HERO 浩宇" w:date="2023-11-04T20:41:00Z">
        <w:r w:rsidR="004C38A1">
          <w:rPr>
            <w:rFonts w:hint="eastAsia"/>
          </w:rPr>
          <w:t>图数据集-twitter，以探究</w:t>
        </w:r>
        <w:r w:rsidR="00C547A3">
          <w:rPr>
            <w:rFonts w:hint="eastAsia"/>
          </w:rPr>
          <w:t>现有系统处理并发任务的性能瓶颈及其原因</w:t>
        </w:r>
      </w:ins>
      <w:ins w:id="244" w:author="HERO 浩宇" w:date="2023-11-04T20:42:00Z">
        <w:r w:rsidR="00C547A3">
          <w:rPr>
            <w:rFonts w:hint="eastAsia"/>
          </w:rPr>
          <w:t>。我们发现现有解决方案并发执行时的两大瓶颈：</w:t>
        </w:r>
        <w:r w:rsidR="00C547A3" w:rsidRPr="00C547A3">
          <w:rPr>
            <w:rFonts w:hint="eastAsia"/>
          </w:rPr>
          <w:t>冗余数据访问开销</w:t>
        </w:r>
        <w:r w:rsidR="00C547A3">
          <w:rPr>
            <w:rFonts w:hint="eastAsia"/>
          </w:rPr>
          <w:t>、冗余的计算开销。</w:t>
        </w:r>
      </w:ins>
    </w:p>
    <w:p w14:paraId="285A8063" w14:textId="67873CB1" w:rsidR="00CA5C8A" w:rsidRDefault="00CA5C8A" w:rsidP="00CA5C8A">
      <w:pPr>
        <w:rPr>
          <w:ins w:id="245" w:author="HERO 浩宇" w:date="2023-11-04T20:30:00Z"/>
          <w:b/>
          <w:bCs/>
        </w:rPr>
      </w:pPr>
      <w:r>
        <w:tab/>
      </w:r>
      <w:r w:rsidR="005030A8" w:rsidRPr="00472578">
        <w:rPr>
          <w:rFonts w:hint="eastAsia"/>
          <w:b/>
          <w:bCs/>
          <w:rPrChange w:id="246" w:author="HERO 浩宇" w:date="2023-11-04T20:29:00Z">
            <w:rPr>
              <w:rFonts w:hint="eastAsia"/>
            </w:rPr>
          </w:rPrChange>
        </w:rPr>
        <w:t>并发任务的</w:t>
      </w:r>
      <w:bookmarkStart w:id="247" w:name="_Hlk150022979"/>
      <w:r w:rsidR="005030A8" w:rsidRPr="00472578">
        <w:rPr>
          <w:rFonts w:hint="eastAsia"/>
          <w:b/>
          <w:bCs/>
          <w:rPrChange w:id="248" w:author="HERO 浩宇" w:date="2023-11-04T20:29:00Z">
            <w:rPr>
              <w:rFonts w:hint="eastAsia"/>
            </w:rPr>
          </w:rPrChange>
        </w:rPr>
        <w:t>冗余数据访问</w:t>
      </w:r>
      <w:r w:rsidR="00412805" w:rsidRPr="00472578">
        <w:rPr>
          <w:rFonts w:hint="eastAsia"/>
          <w:b/>
          <w:bCs/>
          <w:rPrChange w:id="249" w:author="HERO 浩宇" w:date="2023-11-04T20:29:00Z">
            <w:rPr>
              <w:rFonts w:hint="eastAsia"/>
            </w:rPr>
          </w:rPrChange>
        </w:rPr>
        <w:t>开销</w:t>
      </w:r>
      <w:bookmarkEnd w:id="247"/>
    </w:p>
    <w:p w14:paraId="4A303BCD" w14:textId="0FE4574D" w:rsidR="00472578" w:rsidRDefault="00472578" w:rsidP="00586540">
      <w:pPr>
        <w:rPr>
          <w:ins w:id="250" w:author="HERO 浩宇" w:date="2023-11-04T21:13:00Z"/>
        </w:rPr>
      </w:pPr>
      <w:ins w:id="251" w:author="HERO 浩宇" w:date="2023-11-04T20:30:00Z">
        <w:r>
          <w:tab/>
        </w:r>
      </w:ins>
      <w:ins w:id="252" w:author="HERO 浩宇" w:date="2023-11-04T21:01:00Z">
        <w:r w:rsidR="00C70A8F">
          <w:rPr>
            <w:rFonts w:hint="eastAsia"/>
          </w:rPr>
          <w:t>并发点对点查询任务在同一个底层图上执行图遍历，它们的遍历路径有很大一部分重叠。</w:t>
        </w:r>
      </w:ins>
      <w:ins w:id="253" w:author="HERO 浩宇" w:date="2023-11-04T21:02:00Z">
        <w:r w:rsidR="00C70A8F" w:rsidRPr="001B060E">
          <w:rPr>
            <w:rFonts w:hint="eastAsia"/>
            <w:highlight w:val="yellow"/>
            <w:rPrChange w:id="254" w:author="HERO 浩宇" w:date="2023-11-04T21:02:00Z">
              <w:rPr>
                <w:rFonts w:hint="eastAsia"/>
              </w:rPr>
            </w:rPrChange>
          </w:rPr>
          <w:t>如图</w:t>
        </w:r>
      </w:ins>
      <w:ins w:id="255" w:author="HERO 浩宇" w:date="2023-11-04T21:14:00Z">
        <w:r w:rsidR="004607B0">
          <w:rPr>
            <w:highlight w:val="yellow"/>
          </w:rPr>
          <w:t>3</w:t>
        </w:r>
        <w:r w:rsidR="004607B0">
          <w:rPr>
            <w:rFonts w:hint="eastAsia"/>
            <w:highlight w:val="yellow"/>
          </w:rPr>
          <w:t>，</w:t>
        </w:r>
      </w:ins>
      <w:ins w:id="256" w:author="HERO 浩宇" w:date="2023-11-04T21:02:00Z">
        <w:r w:rsidR="00C70A8F" w:rsidRPr="001B060E">
          <w:rPr>
            <w:rFonts w:hint="eastAsia"/>
            <w:highlight w:val="yellow"/>
            <w:rPrChange w:id="257" w:author="HERO 浩宇" w:date="2023-11-04T21:02:00Z">
              <w:rPr>
                <w:rFonts w:hint="eastAsia"/>
              </w:rPr>
            </w:rPrChange>
          </w:rPr>
          <w:t>我们的数据表明……</w:t>
        </w:r>
        <w:r w:rsidR="001B060E">
          <w:rPr>
            <w:rFonts w:hint="eastAsia"/>
          </w:rPr>
          <w:t>。然而</w:t>
        </w:r>
      </w:ins>
      <w:ins w:id="258" w:author="HERO 浩宇" w:date="2023-11-04T21:03:00Z">
        <w:r w:rsidR="00586540">
          <w:rPr>
            <w:rFonts w:hint="eastAsia"/>
          </w:rPr>
          <w:t>在传统的“任务-</w:t>
        </w:r>
        <w:r w:rsidR="00586540">
          <w:t>&gt;</w:t>
        </w:r>
        <w:r w:rsidR="00586540">
          <w:rPr>
            <w:rFonts w:hint="eastAsia"/>
          </w:rPr>
          <w:t>数据”调度模式下</w:t>
        </w:r>
      </w:ins>
      <w:ins w:id="259" w:author="HERO 浩宇" w:date="2023-11-04T20:50:00Z">
        <w:r w:rsidR="005B736B">
          <w:rPr>
            <w:rFonts w:hint="eastAsia"/>
          </w:rPr>
          <w:t>，</w:t>
        </w:r>
      </w:ins>
      <w:ins w:id="260" w:author="HERO 浩宇" w:date="2023-11-04T20:58:00Z">
        <w:r w:rsidR="00D448A9">
          <w:rPr>
            <w:rFonts w:hint="eastAsia"/>
          </w:rPr>
          <w:t>不同任务</w:t>
        </w:r>
      </w:ins>
      <w:ins w:id="261" w:author="HERO 浩宇" w:date="2023-11-04T21:04:00Z">
        <w:r w:rsidR="00586540">
          <w:rPr>
            <w:rFonts w:hint="eastAsia"/>
          </w:rPr>
          <w:t>会在不同时刻</w:t>
        </w:r>
      </w:ins>
      <w:ins w:id="262" w:author="HERO 浩宇" w:date="2023-11-04T20:59:00Z">
        <w:r w:rsidR="00D448A9">
          <w:rPr>
            <w:rFonts w:hint="eastAsia"/>
          </w:rPr>
          <w:t>独立</w:t>
        </w:r>
        <w:r w:rsidR="00D77607">
          <w:rPr>
            <w:rFonts w:hint="eastAsia"/>
          </w:rPr>
          <w:t>将自己所需要的</w:t>
        </w:r>
      </w:ins>
      <w:ins w:id="263" w:author="HERO 浩宇" w:date="2023-11-04T21:05:00Z">
        <w:r w:rsidR="005B5039">
          <w:rPr>
            <w:rFonts w:hint="eastAsia"/>
          </w:rPr>
          <w:t>图</w:t>
        </w:r>
      </w:ins>
      <w:ins w:id="264" w:author="HERO 浩宇" w:date="2023-11-04T20:59:00Z">
        <w:r w:rsidR="00D77607">
          <w:rPr>
            <w:rFonts w:hint="eastAsia"/>
          </w:rPr>
          <w:t>数据</w:t>
        </w:r>
      </w:ins>
      <w:ins w:id="265" w:author="HERO 浩宇" w:date="2023-11-04T21:05:00Z">
        <w:r w:rsidR="005B5039">
          <w:rPr>
            <w:rFonts w:hint="eastAsia"/>
          </w:rPr>
          <w:t>分块</w:t>
        </w:r>
      </w:ins>
      <w:ins w:id="266" w:author="HERO 浩宇" w:date="2023-11-04T20:59:00Z">
        <w:r w:rsidR="00D77607">
          <w:rPr>
            <w:rFonts w:hint="eastAsia"/>
          </w:rPr>
          <w:t>加载到缓存</w:t>
        </w:r>
      </w:ins>
      <w:ins w:id="267" w:author="HERO 浩宇" w:date="2023-11-04T21:00:00Z">
        <w:r w:rsidR="00D77607">
          <w:rPr>
            <w:rFonts w:hint="eastAsia"/>
          </w:rPr>
          <w:t>处理</w:t>
        </w:r>
        <w:r w:rsidR="00C70A8F">
          <w:rPr>
            <w:rFonts w:hint="eastAsia"/>
          </w:rPr>
          <w:t>，</w:t>
        </w:r>
      </w:ins>
      <w:ins w:id="268" w:author="HERO 浩宇" w:date="2023-11-04T21:11:00Z">
        <w:r w:rsidR="006D2C45">
          <w:rPr>
            <w:rFonts w:hint="eastAsia"/>
          </w:rPr>
          <w:t>导致</w:t>
        </w:r>
      </w:ins>
      <w:ins w:id="269" w:author="HERO 浩宇" w:date="2023-11-04T21:04:00Z">
        <w:r w:rsidR="005B5039">
          <w:rPr>
            <w:rFonts w:hint="eastAsia"/>
          </w:rPr>
          <w:t>在缓存中保存</w:t>
        </w:r>
      </w:ins>
      <w:ins w:id="270" w:author="HERO 浩宇" w:date="2023-11-04T21:05:00Z">
        <w:r w:rsidR="00A469BB">
          <w:rPr>
            <w:rFonts w:hint="eastAsia"/>
          </w:rPr>
          <w:t>相同图分块</w:t>
        </w:r>
        <w:r w:rsidR="005B5039">
          <w:rPr>
            <w:rFonts w:hint="eastAsia"/>
          </w:rPr>
          <w:t>的</w:t>
        </w:r>
        <w:r w:rsidR="00A469BB">
          <w:rPr>
            <w:rFonts w:hint="eastAsia"/>
          </w:rPr>
          <w:t>多个副本。由于缓存的空间限制，随着并发数目的增大</w:t>
        </w:r>
      </w:ins>
      <w:ins w:id="271" w:author="HERO 浩宇" w:date="2023-11-04T21:06:00Z">
        <w:r w:rsidR="00A469BB">
          <w:rPr>
            <w:rFonts w:hint="eastAsia"/>
          </w:rPr>
          <w:t>，任务之间</w:t>
        </w:r>
      </w:ins>
      <w:ins w:id="272" w:author="HERO 浩宇" w:date="2023-11-04T21:11:00Z">
        <w:r w:rsidR="006D2C45">
          <w:rPr>
            <w:rFonts w:hint="eastAsia"/>
          </w:rPr>
          <w:t>的资源竞争导致</w:t>
        </w:r>
        <w:r w:rsidR="002C4CA4">
          <w:rPr>
            <w:rFonts w:hint="eastAsia"/>
          </w:rPr>
          <w:t>严重的</w:t>
        </w:r>
      </w:ins>
      <w:ins w:id="273" w:author="HERO 浩宇" w:date="2023-11-04T21:12:00Z">
        <w:r w:rsidR="002C4CA4">
          <w:rPr>
            <w:rFonts w:hint="eastAsia"/>
          </w:rPr>
          <w:t>缓存未命中损失。</w:t>
        </w:r>
        <w:r w:rsidR="002C4CA4" w:rsidRPr="002C4CA4">
          <w:rPr>
            <w:rFonts w:hint="eastAsia"/>
            <w:highlight w:val="yellow"/>
            <w:rPrChange w:id="274" w:author="HERO 浩宇" w:date="2023-11-04T21:12:00Z">
              <w:rPr>
                <w:rFonts w:hint="eastAsia"/>
              </w:rPr>
            </w:rPrChange>
          </w:rPr>
          <w:t>如图</w:t>
        </w:r>
      </w:ins>
      <w:ins w:id="275" w:author="HERO 浩宇" w:date="2023-11-04T21:15:00Z">
        <w:r w:rsidR="00F16E27">
          <w:rPr>
            <w:highlight w:val="yellow"/>
          </w:rPr>
          <w:t>4</w:t>
        </w:r>
      </w:ins>
      <w:ins w:id="276" w:author="HERO 浩宇" w:date="2023-11-04T21:12:00Z">
        <w:r w:rsidR="002C4CA4" w:rsidRPr="002C4CA4">
          <w:rPr>
            <w:rFonts w:hint="eastAsia"/>
            <w:highlight w:val="yellow"/>
            <w:rPrChange w:id="277" w:author="HERO 浩宇" w:date="2023-11-04T21:12:00Z">
              <w:rPr>
                <w:rFonts w:hint="eastAsia"/>
              </w:rPr>
            </w:rPrChange>
          </w:rPr>
          <w:t>……</w:t>
        </w:r>
        <w:r w:rsidR="002C4CA4">
          <w:rPr>
            <w:rFonts w:hint="eastAsia"/>
          </w:rPr>
          <w:t>。</w:t>
        </w:r>
      </w:ins>
    </w:p>
    <w:p w14:paraId="2A9D9905" w14:textId="165E9A2A" w:rsidR="0095169A" w:rsidRPr="0095169A" w:rsidDel="00422B19" w:rsidRDefault="00BE482A" w:rsidP="002356B1">
      <w:pPr>
        <w:rPr>
          <w:del w:id="278" w:author="HERO 浩宇" w:date="2023-11-04T21:58:00Z"/>
          <w:rFonts w:hint="eastAsia"/>
          <w:rPrChange w:id="279" w:author="HERO 浩宇" w:date="2023-11-04T21:13:00Z">
            <w:rPr>
              <w:del w:id="280" w:author="HERO 浩宇" w:date="2023-11-04T21:58:00Z"/>
            </w:rPr>
          </w:rPrChange>
        </w:rPr>
        <w:pPrChange w:id="281" w:author="HERO 浩宇" w:date="2023-11-04T21:33:00Z">
          <w:pPr/>
        </w:pPrChange>
      </w:pPr>
      <w:ins w:id="282" w:author="HERO 浩宇" w:date="2023-11-04T22:03:00Z">
        <w:r>
          <w:br w:type="column"/>
        </w:r>
      </w:ins>
    </w:p>
    <w:p w14:paraId="6DE0D774" w14:textId="162A157E" w:rsidR="00CA5C8A" w:rsidRPr="006C44E5" w:rsidDel="00472578" w:rsidRDefault="00831E7C" w:rsidP="002F34A1">
      <w:pPr>
        <w:ind w:firstLine="420"/>
        <w:rPr>
          <w:del w:id="283" w:author="HERO 浩宇" w:date="2023-11-04T20:29:00Z"/>
        </w:rPr>
      </w:pPr>
      <w:del w:id="284" w:author="HERO 浩宇" w:date="2023-11-04T20:26:00Z">
        <w:r w:rsidDel="00831E7C">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1in;margin-top:128.9pt;width:508.1pt;height:285.8pt;z-index:251684864;mso-position-horizontal-relative:text;mso-position-vertical-relative:text">
              <v:imagedata r:id="rId8" o:title=""/>
              <w10:wrap type="topAndBottom"/>
            </v:shape>
            <o:OLEObject Type="Embed" ProgID="Visio.Drawing.15" ShapeID="_x0000_s1038" DrawAspect="Content" ObjectID="_1760710043" r:id="rId9"/>
          </w:object>
        </w:r>
      </w:del>
      <w:del w:id="285" w:author="HERO 浩宇" w:date="2023-11-04T20:29:00Z">
        <w:r w:rsidR="00CA5C8A" w:rsidDel="00472578">
          <w:rPr>
            <w:rFonts w:hint="eastAsia"/>
          </w:rPr>
          <w:delTex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delText>
        </w:r>
        <w:r w:rsidR="00CA5C8A" w:rsidRPr="00013030" w:rsidDel="00472578">
          <w:rPr>
            <w:rFonts w:hint="eastAsia"/>
          </w:rPr>
          <w:delText>，</w:delText>
        </w:r>
        <w:r w:rsidR="00CA5C8A" w:rsidDel="00472578">
          <w:rPr>
            <w:rFonts w:hint="eastAsia"/>
          </w:rPr>
          <w:delText>包含</w:delText>
        </w:r>
        <w:r w:rsidR="00CA5C8A" w:rsidRPr="00013030" w:rsidDel="00472578">
          <w:delText>索引</w:delText>
        </w:r>
        <w:r w:rsidR="00CA5C8A" w:rsidDel="00472578">
          <w:rPr>
            <w:rFonts w:hint="eastAsia"/>
          </w:rPr>
          <w:delText>顶点的路径重叠概率更高。我们对并发查询中的冗余访问做了定量分析，</w:delText>
        </w:r>
        <w:r w:rsidR="00CA5C8A" w:rsidRPr="0026457A" w:rsidDel="00472578">
          <w:rPr>
            <w:rFonts w:hint="eastAsia"/>
            <w:highlight w:val="yellow"/>
          </w:rPr>
          <w:delText>如图</w:delText>
        </w:r>
        <w:r w:rsidR="00CA5C8A" w:rsidDel="00472578">
          <w:rPr>
            <w:highlight w:val="yellow"/>
          </w:rPr>
          <w:delText>x</w:delText>
        </w:r>
        <w:r w:rsidR="00CA5C8A" w:rsidDel="00472578">
          <w:rPr>
            <w:rFonts w:hint="eastAsia"/>
          </w:rPr>
          <w:delText>所示，数据重叠访问在并发任务中大量存在，对这部分数据的重复访问属于冗余访问。</w:delText>
        </w:r>
      </w:del>
    </w:p>
    <w:p w14:paraId="34297BB7" w14:textId="494C5017" w:rsidR="000E30F1" w:rsidRPr="002F34A1" w:rsidRDefault="004871F8" w:rsidP="000E30F1">
      <w:pPr>
        <w:rPr>
          <w:sz w:val="18"/>
          <w:szCs w:val="18"/>
        </w:rPr>
      </w:pPr>
      <w:del w:id="286" w:author="HERO 浩宇" w:date="2023-11-04T21:59:00Z">
        <w:r w:rsidDel="00422B19">
          <w:rPr>
            <w:highlight w:val="yellow"/>
          </w:rPr>
          <w:br w:type="column"/>
        </w:r>
      </w:del>
      <w:r w:rsidR="000E30F1" w:rsidRPr="002F34A1">
        <w:rPr>
          <w:sz w:val="18"/>
          <w:szCs w:val="18"/>
        </w:rPr>
        <w:t>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t>
      </w:r>
    </w:p>
    <w:p w14:paraId="48298E61" w14:textId="26C8E1BD" w:rsidR="000E30F1" w:rsidDel="00422B19" w:rsidRDefault="000E30F1" w:rsidP="00E2159E">
      <w:pPr>
        <w:rPr>
          <w:del w:id="287" w:author="HERO 浩宇" w:date="2023-11-04T21:59:00Z"/>
        </w:rPr>
      </w:pP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ins w:id="288" w:author="HERO 浩宇" w:date="2023-11-04T22:00:00Z"/>
          <w:sz w:val="18"/>
          <w:szCs w:val="18"/>
        </w:rPr>
      </w:pPr>
      <w:ins w:id="289" w:author="HERO 浩宇" w:date="2023-11-04T22:00:00Z">
        <w:r w:rsidRPr="00422B19">
          <w:rPr>
            <w:sz w:val="18"/>
            <w:szCs w:val="18"/>
          </w:rPr>
          <w:t>In this section, we present our adapted concurrent version of the state-of-the-art point-to-point query system, SGraph-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ins>
    </w:p>
    <w:p w14:paraId="348C9732" w14:textId="77777777" w:rsidR="00032088" w:rsidRPr="00032088" w:rsidRDefault="00032088" w:rsidP="00032088">
      <w:pPr>
        <w:rPr>
          <w:ins w:id="290" w:author="HERO 浩宇" w:date="2023-11-04T22:01:00Z"/>
          <w:sz w:val="18"/>
          <w:szCs w:val="18"/>
        </w:rPr>
      </w:pPr>
      <w:ins w:id="291" w:author="HERO 浩宇" w:date="2023-11-04T22:01:00Z">
        <w:r>
          <w:rPr>
            <w:sz w:val="18"/>
            <w:szCs w:val="18"/>
          </w:rPr>
          <w:tab/>
        </w:r>
        <w:r w:rsidRPr="00032088">
          <w:rPr>
            <w:sz w:val="18"/>
            <w:szCs w:val="18"/>
          </w:rPr>
          <w:t>Redundant Data Access Overhead in Concurrent Tasks</w:t>
        </w:r>
      </w:ins>
    </w:p>
    <w:p w14:paraId="62B6C958" w14:textId="09507038" w:rsidR="00147436" w:rsidDel="00E948B2" w:rsidRDefault="00032088" w:rsidP="00032088">
      <w:pPr>
        <w:ind w:firstLine="420"/>
        <w:rPr>
          <w:del w:id="292" w:author="HERO 浩宇" w:date="2023-11-04T22:01:00Z"/>
          <w:sz w:val="18"/>
          <w:szCs w:val="18"/>
        </w:rPr>
      </w:pPr>
      <w:ins w:id="293" w:author="HERO 浩宇" w:date="2023-11-04T22:01:00Z">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ins>
      <w:del w:id="294" w:author="HERO 浩宇" w:date="2023-11-04T22:01:00Z">
        <w:r w:rsidR="00147436" w:rsidRPr="002F34A1" w:rsidDel="00032088">
          <w:rPr>
            <w:sz w:val="18"/>
            <w:szCs w:val="18"/>
          </w:rPr>
          <w:delText>Redundant Data Access Overhead in Concurrent Tasks</w:delText>
        </w:r>
      </w:del>
    </w:p>
    <w:p w14:paraId="6DEDC8B7" w14:textId="77777777" w:rsidR="00E948B2" w:rsidRPr="002F34A1" w:rsidRDefault="00E948B2" w:rsidP="00032088">
      <w:pPr>
        <w:ind w:firstLine="420"/>
        <w:rPr>
          <w:ins w:id="295" w:author="HERO 浩宇" w:date="2023-11-04T22:03:00Z"/>
          <w:sz w:val="18"/>
          <w:szCs w:val="18"/>
        </w:rPr>
        <w:pPrChange w:id="296" w:author="HERO 浩宇" w:date="2023-11-04T22:01:00Z">
          <w:pPr>
            <w:ind w:firstLine="420"/>
          </w:pPr>
        </w:pPrChange>
      </w:pPr>
    </w:p>
    <w:p w14:paraId="719DB4E0" w14:textId="77777777" w:rsidR="00E948B2" w:rsidRDefault="00E948B2" w:rsidP="00032088">
      <w:pPr>
        <w:ind w:firstLine="420"/>
        <w:rPr>
          <w:ins w:id="297" w:author="HERO 浩宇" w:date="2023-11-04T22:03:00Z"/>
          <w:sz w:val="18"/>
          <w:szCs w:val="18"/>
        </w:rPr>
      </w:pPr>
      <w:ins w:id="298" w:author="HERO 浩宇" w:date="2023-11-04T22:03:00Z">
        <w:r>
          <w:rPr>
            <w:sz w:val="18"/>
            <w:szCs w:val="18"/>
          </w:rPr>
          <w:br w:type="page"/>
        </w:r>
      </w:ins>
    </w:p>
    <w:p w14:paraId="4A30DB5A" w14:textId="77777777" w:rsidR="00E948B2" w:rsidRPr="00F350E4" w:rsidRDefault="00E948B2" w:rsidP="00E948B2">
      <w:pPr>
        <w:rPr>
          <w:ins w:id="299" w:author="HERO 浩宇" w:date="2023-11-04T22:03:00Z"/>
          <w:b/>
          <w:bCs/>
        </w:rPr>
      </w:pPr>
      <w:ins w:id="300" w:author="HERO 浩宇" w:date="2023-11-04T22:03:00Z">
        <w:r w:rsidRPr="002F34A1">
          <w:lastRenderedPageBreak/>
          <w:tab/>
        </w:r>
        <w:r w:rsidRPr="00F350E4">
          <w:rPr>
            <w:rFonts w:hint="eastAsia"/>
            <w:b/>
            <w:bCs/>
          </w:rPr>
          <w:t>并发任务的冗余计算开销</w:t>
        </w:r>
      </w:ins>
    </w:p>
    <w:p w14:paraId="4F5BEDC7" w14:textId="77777777" w:rsidR="00E948B2" w:rsidRDefault="00E948B2" w:rsidP="00E948B2">
      <w:pPr>
        <w:rPr>
          <w:ins w:id="301" w:author="HERO 浩宇" w:date="2023-11-04T22:03:00Z"/>
        </w:rPr>
      </w:pPr>
      <w:ins w:id="302" w:author="HERO 浩宇" w:date="2023-11-04T22:03:00Z">
        <w:r>
          <w:tab/>
        </w:r>
        <w:r>
          <w:rPr>
            <w:rFonts w:hint="eastAsia"/>
          </w:rPr>
          <w:t>由于图数据的幂律分布特性，少数高度顶点连接了大部分边。因此，</w:t>
        </w:r>
        <w:r w:rsidRPr="00F350E4">
          <w:rPr>
            <w:rFonts w:hint="eastAsia"/>
            <w:highlight w:val="yellow"/>
          </w:rPr>
          <w:t>如图</w:t>
        </w:r>
        <w:r w:rsidRPr="00F350E4">
          <w:rPr>
            <w:highlight w:val="yellow"/>
          </w:rPr>
          <w:t>5所示</w:t>
        </w:r>
        <w:r>
          <w:t>，尽管高度顶点仅占总顶点数的一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最短路径。在一个图快照周期内，高度顶点之间的查询路径是恒定的，因此对其进行重复计算是冗余的。此外，由于高度顶点拥有大量出边和入边，计算它们之间的最短路径会导致巨大的计算负担。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图数据集的属性差异以及并发查询场景的演化，确定合适的索引数量变得复杂。因此，全局索引无法有效解决计算冗余问题。</w:t>
        </w:r>
      </w:ins>
    </w:p>
    <w:p w14:paraId="1FF29E49" w14:textId="4DEA6A6A" w:rsidR="001E2ED4" w:rsidRPr="001E2ED4" w:rsidRDefault="00E948B2" w:rsidP="00BE482A">
      <w:pPr>
        <w:ind w:firstLine="420"/>
        <w:rPr>
          <w:ins w:id="303" w:author="HERO 浩宇" w:date="2023-11-04T22:00:00Z"/>
          <w:sz w:val="18"/>
          <w:szCs w:val="18"/>
        </w:rPr>
        <w:pPrChange w:id="304" w:author="HERO 浩宇" w:date="2023-11-04T22:02:00Z">
          <w:pPr/>
        </w:pPrChange>
      </w:pPr>
      <w:ins w:id="305" w:author="HERO 浩宇" w:date="2023-11-04T22:03:00Z">
        <w:r>
          <w:rPr>
            <w:sz w:val="18"/>
            <w:szCs w:val="18"/>
          </w:rPr>
          <w:br w:type="column"/>
        </w:r>
      </w:ins>
      <w:del w:id="306" w:author="HERO 浩宇" w:date="2023-11-04T22:01:00Z">
        <w:r w:rsidR="00147436" w:rsidRPr="002F34A1" w:rsidDel="00032088">
          <w:rPr>
            <w:sz w:val="18"/>
            <w:szCs w:val="18"/>
          </w:rPr>
          <w:tab/>
        </w:r>
        <w:r w:rsidR="00147436" w:rsidRPr="00147436" w:rsidDel="00032088">
          <w:rPr>
            <w:sz w:val="18"/>
            <w:szCs w:val="18"/>
          </w:rPr>
          <w:delText xml:space="preserve">The diagram below illustrates examples of performing different concurrent queries on the same underlying graph. For simplicity, we did not depict all the connecting edges between vertices, nor did we show the access to redundant paths during the querying process. Different colored arrowed paths in the figure represent the paths traversed by different query tasks. Gray circles represent regular vertices in the graph, while red circles denote high-degree vertices. It can be observed that there are overlapping portions in the paths traversed by different queries, with a higher probability of overlap when it involves index vertices. We conducted a quantitative analysis on the redundant access in concurrent queries. As shown in Figure x, data overlap access is prevalent in concurrent tasks, constituting redundant access to this portion of data. </w:delText>
        </w:r>
      </w:del>
      <w:ins w:id="307" w:author="HERO 浩宇" w:date="2023-11-04T22:00:00Z">
        <w:r w:rsidR="001E2ED4" w:rsidRPr="001E2ED4">
          <w:rPr>
            <w:sz w:val="18"/>
            <w:szCs w:val="18"/>
          </w:rPr>
          <w:t>Redundant Computational Costs in Concurrent Tasks</w:t>
        </w:r>
      </w:ins>
    </w:p>
    <w:p w14:paraId="4E838086" w14:textId="0B308C89" w:rsidR="001E2ED4" w:rsidRPr="002F34A1" w:rsidRDefault="001E2ED4" w:rsidP="00BE482A">
      <w:pPr>
        <w:ind w:firstLine="420"/>
        <w:rPr>
          <w:sz w:val="18"/>
          <w:szCs w:val="18"/>
        </w:rPr>
        <w:pPrChange w:id="308" w:author="HERO 浩宇" w:date="2023-11-04T22:02:00Z">
          <w:pPr/>
        </w:pPrChange>
      </w:pPr>
      <w:ins w:id="309" w:author="HERO 浩宇" w:date="2023-11-04T22:00:00Z">
        <w:r w:rsidRPr="001E2ED4">
          <w:rPr>
            <w:sz w:val="18"/>
            <w:szCs w:val="18"/>
          </w:rPr>
          <w:t>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shortest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shortest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ins>
    </w:p>
    <w:p w14:paraId="5348CB36" w14:textId="5756D818" w:rsidR="00890187" w:rsidRPr="00E2159E" w:rsidDel="0095169A" w:rsidRDefault="00890187" w:rsidP="00890187">
      <w:pPr>
        <w:rPr>
          <w:del w:id="310" w:author="HERO 浩宇" w:date="2023-11-04T21:13:00Z"/>
          <w:b/>
          <w:bCs/>
        </w:rPr>
      </w:pPr>
      <w:r w:rsidRPr="00E2159E">
        <w:rPr>
          <w:b/>
          <w:bCs/>
        </w:rPr>
        <w:br w:type="page"/>
      </w:r>
    </w:p>
    <w:p w14:paraId="275555F7" w14:textId="5E2E5D43" w:rsidR="00702B30" w:rsidRPr="00702B30" w:rsidDel="0095169A" w:rsidRDefault="00702B30">
      <w:pPr>
        <w:rPr>
          <w:del w:id="311" w:author="HERO 浩宇" w:date="2023-11-04T21:13:00Z"/>
        </w:rPr>
      </w:pPr>
      <w:del w:id="312" w:author="HERO 浩宇" w:date="2023-11-04T21:13:00Z">
        <w:r w:rsidDel="0095169A">
          <w:rPr>
            <w:rFonts w:hint="eastAsia"/>
          </w:rPr>
          <w:delText>每轮查询中冗余的数据访问占到总访问的XXXX。</w:delText>
        </w:r>
        <w:r w:rsidRPr="0026457A" w:rsidDel="0095169A">
          <w:rPr>
            <w:rFonts w:hint="eastAsia"/>
          </w:rPr>
          <w:delText>由于</w:delText>
        </w:r>
        <w:r w:rsidRPr="00745741" w:rsidDel="0095169A">
          <w:rPr>
            <w:rFonts w:hint="eastAsia"/>
          </w:rPr>
          <w:delText>少量的高度顶点成为热门的</w:delText>
        </w:r>
        <w:r w:rsidDel="0095169A">
          <w:rPr>
            <w:rFonts w:hint="eastAsia"/>
          </w:rPr>
          <w:delText>查询路径候选点，它们被不同的查询反复加载。然而，不同任务加载的时间不同，即使在同一时间加载相同数据，在现有系统体系下也不支持这部分数据的共享。</w:delText>
        </w:r>
        <w:r w:rsidRPr="0026457A" w:rsidDel="0095169A">
          <w:rPr>
            <w:rFonts w:hint="eastAsia"/>
            <w:highlight w:val="yellow"/>
          </w:rPr>
          <w:delText>如图x</w:delText>
        </w:r>
        <w:r w:rsidDel="0095169A">
          <w:rPr>
            <w:rFonts w:hint="eastAsia"/>
          </w:rPr>
          <w:delText>所示，这部分数据在LLC中频繁换入换出，导致很高的缓存不命中率，从而导致很差的系统吞吐量。</w:delText>
        </w:r>
      </w:del>
    </w:p>
    <w:p w14:paraId="56F6203A" w14:textId="19C1F46A" w:rsidR="008A6F50" w:rsidDel="0095169A" w:rsidRDefault="00412805" w:rsidP="0095169A">
      <w:pPr>
        <w:rPr>
          <w:del w:id="313" w:author="HERO 浩宇" w:date="2023-11-04T21:13:00Z"/>
          <w:rFonts w:hint="eastAsia"/>
        </w:rPr>
        <w:pPrChange w:id="314" w:author="HERO 浩宇" w:date="2023-11-04T21:13:00Z">
          <w:pPr/>
        </w:pPrChange>
      </w:pPr>
      <w:del w:id="315" w:author="HERO 浩宇" w:date="2023-11-04T21:13:00Z">
        <w:r w:rsidRPr="002F34A1" w:rsidDel="0095169A">
          <w:tab/>
        </w:r>
        <w:r w:rsidRPr="002F34A1" w:rsidDel="0095169A">
          <w:rPr>
            <w:rFonts w:hint="eastAsia"/>
          </w:rPr>
          <w:delText>并发任务的冗余计算开销</w:delText>
        </w:r>
      </w:del>
    </w:p>
    <w:p w14:paraId="2DED9BC4" w14:textId="045A1E1F" w:rsidR="00A8001C" w:rsidDel="000E6562" w:rsidRDefault="008A6F50" w:rsidP="0095169A">
      <w:pPr>
        <w:rPr>
          <w:del w:id="316" w:author="HERO 浩宇" w:date="2023-11-04T22:05:00Z"/>
          <w:sz w:val="18"/>
          <w:szCs w:val="18"/>
        </w:rPr>
        <w:pPrChange w:id="317" w:author="HERO 浩宇" w:date="2023-11-04T21:13:00Z">
          <w:pPr/>
        </w:pPrChange>
      </w:pPr>
      <w:del w:id="318" w:author="HERO 浩宇" w:date="2023-11-04T22:05:00Z">
        <w:r w:rsidDel="000E6562">
          <w:br w:type="column"/>
        </w:r>
        <w:r w:rsidR="00A8001C" w:rsidRPr="00147436" w:rsidDel="000E6562">
          <w:rPr>
            <w:sz w:val="18"/>
            <w:szCs w:val="18"/>
          </w:rPr>
          <w:delText>Redundant data access in each round of queries accounts for approximately XXXX% of the total access. Due to a small number of high-degree vertices becoming popular candidates for query paths, they are repeatedly loaded by different queries. However, the loading times vary among different tasks, and even if the same data is loaded at the same time, the existing system architecture does not support the sharing of this portion of data. As shown in Figure x, this data is frequently swapped in and out of the LLC, resulting in a high cache miss rate and consequently, a poor system throughput.</w:delText>
        </w:r>
      </w:del>
    </w:p>
    <w:p w14:paraId="6928DCF3" w14:textId="49700807" w:rsidR="00A8001C" w:rsidDel="000E6562" w:rsidRDefault="00A8001C" w:rsidP="00A825DF">
      <w:pPr>
        <w:rPr>
          <w:del w:id="319" w:author="HERO 浩宇" w:date="2023-11-04T22:05:00Z"/>
          <w:sz w:val="18"/>
          <w:szCs w:val="18"/>
        </w:rPr>
      </w:pPr>
      <w:del w:id="320" w:author="HERO 浩宇" w:date="2023-11-04T22:05:00Z">
        <w:r w:rsidDel="000E6562">
          <w:rPr>
            <w:sz w:val="18"/>
            <w:szCs w:val="18"/>
          </w:rPr>
          <w:tab/>
        </w:r>
        <w:r w:rsidRPr="00A8001C" w:rsidDel="000E6562">
          <w:rPr>
            <w:sz w:val="18"/>
            <w:szCs w:val="18"/>
          </w:rPr>
          <w:delText>Redundant Computational Costs</w:delText>
        </w:r>
      </w:del>
    </w:p>
    <w:p w14:paraId="017D9CE6" w14:textId="4321B0BA" w:rsidR="00A825DF" w:rsidDel="000E6562" w:rsidRDefault="00A8001C" w:rsidP="00A825DF">
      <w:pPr>
        <w:rPr>
          <w:del w:id="321" w:author="HERO 浩宇" w:date="2023-11-04T22:05:00Z"/>
        </w:rPr>
      </w:pPr>
      <w:del w:id="322" w:author="HERO 浩宇" w:date="2023-11-04T22:05:00Z">
        <w:r w:rsidDel="000E6562">
          <w:rPr>
            <w:sz w:val="18"/>
            <w:szCs w:val="18"/>
          </w:rPr>
          <w:tab/>
        </w:r>
        <w:r w:rsidRPr="00A8001C" w:rsidDel="000E6562">
          <w:rPr>
            <w:sz w:val="18"/>
            <w:szCs w:val="18"/>
          </w:rPr>
          <w:delText>As shown in Figure X, we observe that a significant portion of the overlapping path accesses between tasks involve high-degree vertices. This implies that different tasks redundantly calculate the distance values between high-degree vertices, resulting in substantial redundant computational costs. Some approaches attempt to use a global index to maintain the distance values from a small set of high-degree vertices to all other vertices in the graph, thus avoiding redundant calculations to these high-degree vertices. However, this approach evidently introduces significant overhead. Taking Tripoline as an example: the global index performs the SSSP algorithm starting from each high-degree vertex, and stores the distance values from the high-degree vertices to all vertices. Each distance value occupies 4 bytes (in the case of directed graphs, recording distance values in both directions requires 8 bytes). In dynamic graph scenarios, when a graph mutation occurs, every affected index vertex needs to be updated. The computational, storage, and maintenance costs increase exponentially with the growth of the graph scale and the number of high-degree vertices. Therefore, in practical use, the value of the global index is typically set to a small number (both Tripoline and SGraph set this value to 16). As shown in Figure X, we demonstrate that a fixed number of global index vertices have a low coverage over overlapping paths, which weakens the effect of computational sharing.</w:delText>
        </w:r>
        <w:r w:rsidR="00A825DF" w:rsidDel="000E6562">
          <w:br w:type="page"/>
        </w:r>
      </w:del>
    </w:p>
    <w:p w14:paraId="1819EDDD" w14:textId="6771060D" w:rsidR="0026457A" w:rsidRDefault="0026457A" w:rsidP="000E6562">
      <w:pPr>
        <w:pStyle w:val="af6"/>
        <w:pPrChange w:id="323" w:author="HERO 浩宇" w:date="2023-11-04T22:05:00Z">
          <w:pPr>
            <w:pStyle w:val="af6"/>
          </w:pPr>
        </w:pPrChange>
      </w:pPr>
      <w:bookmarkStart w:id="324" w:name="_Toc149671643"/>
      <w:r>
        <w:rPr>
          <w:rFonts w:hint="eastAsia"/>
        </w:rPr>
        <w:t>我们的启发</w:t>
      </w:r>
      <w:bookmarkEnd w:id="324"/>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r>
        <w:rPr>
          <w:rFonts w:hint="eastAsia"/>
        </w:rPr>
        <w:t>到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2C97BDE"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看做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ins w:id="325" w:author="HERO 浩宇" w:date="2023-11-04T21:51:00Z">
        <w:r w:rsidR="00BB5E55">
          <w:rPr>
            <w:rFonts w:hint="eastAsia"/>
          </w:rPr>
          <w:t>计算</w:t>
        </w:r>
      </w:ins>
      <w:del w:id="326" w:author="HERO 浩宇" w:date="2023-11-04T21:51:00Z">
        <w:r w:rsidR="005B2A15" w:rsidDel="00BB5E55">
          <w:rPr>
            <w:rFonts w:hint="eastAsia"/>
          </w:rPr>
          <w:delText>数据</w:delText>
        </w:r>
      </w:del>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6B1FA04E"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ins w:id="327" w:author="HERO 浩宇" w:date="2023-11-04T22:06:00Z">
        <w:r w:rsidR="004F042C" w:rsidRPr="004F042C">
          <w:rPr>
            <w:sz w:val="18"/>
            <w:szCs w:val="18"/>
          </w:rPr>
          <w:t xml:space="preserve">computational </w:t>
        </w:r>
      </w:ins>
      <w:del w:id="328" w:author="HERO 浩宇" w:date="2023-11-04T22:06:00Z">
        <w:r w:rsidRPr="002F34A1" w:rsidDel="004F042C">
          <w:rPr>
            <w:sz w:val="18"/>
            <w:szCs w:val="18"/>
          </w:rPr>
          <w:delText xml:space="preserve">data </w:delText>
        </w:r>
      </w:del>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329" w:name="_Toc149671644"/>
      <w:r>
        <w:rPr>
          <w:rFonts w:hint="eastAsia"/>
        </w:rPr>
        <w:lastRenderedPageBreak/>
        <w:t>系统概述</w:t>
      </w:r>
      <w:bookmarkEnd w:id="329"/>
    </w:p>
    <w:p w14:paraId="4B10FD2A" w14:textId="4D0FFEB6" w:rsidR="00B44046" w:rsidRDefault="0082693A" w:rsidP="000661A2">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r w:rsidR="000F55B2">
        <w:rPr>
          <w:rFonts w:hint="eastAsia"/>
        </w:rPr>
        <w:t>数据驱动</w:t>
      </w:r>
      <w:r w:rsidR="000848ED">
        <w:rPr>
          <w:rFonts w:hint="eastAsia"/>
        </w:rPr>
        <w:t>的高效</w:t>
      </w:r>
      <w:r w:rsidR="008A6F50">
        <w:rPr>
          <w:rFonts w:hint="eastAsia"/>
        </w:rPr>
        <w:t>并发点对点查询</w:t>
      </w:r>
      <w:r w:rsidR="000848ED">
        <w:rPr>
          <w:rFonts w:hint="eastAsia"/>
        </w:rPr>
        <w:t>系统-GraphCPP</w:t>
      </w:r>
      <w:r w:rsidR="0070385C">
        <w:rPr>
          <w:rFonts w:hint="eastAsia"/>
        </w:rPr>
        <w:t>。</w:t>
      </w:r>
      <w:r w:rsidR="00003D49">
        <w:rPr>
          <w:rFonts w:hint="eastAsia"/>
        </w:rPr>
        <w:t>它</w:t>
      </w:r>
      <w:r w:rsidR="00F11873">
        <w:rPr>
          <w:rFonts w:hint="eastAsia"/>
        </w:rPr>
        <w:t>通过</w:t>
      </w:r>
      <w:r w:rsidR="00497CAB">
        <w:rPr>
          <w:rFonts w:hint="eastAsia"/>
        </w:rPr>
        <w:t>一个高效地</w:t>
      </w:r>
      <w:del w:id="330" w:author="HERO 浩宇" w:date="2023-11-04T22:22:00Z">
        <w:r w:rsidR="000D2180" w:rsidDel="00D74C25">
          <w:rPr>
            <w:rFonts w:hint="eastAsia"/>
          </w:rPr>
          <w:delText>以数据为中心</w:delText>
        </w:r>
      </w:del>
      <w:ins w:id="331" w:author="HERO 浩宇" w:date="2023-11-04T22:22:00Z">
        <w:r w:rsidR="00D74C25">
          <w:rPr>
            <w:rFonts w:hint="eastAsia"/>
          </w:rPr>
          <w:t>数据驱动</w:t>
        </w:r>
      </w:ins>
      <w:r w:rsidR="000D2180">
        <w:rPr>
          <w:rFonts w:hint="eastAsia"/>
        </w:rPr>
        <w:t>的</w:t>
      </w:r>
      <w:r w:rsidR="00497CAB">
        <w:rPr>
          <w:rFonts w:hint="eastAsia"/>
        </w:rPr>
        <w:t>缓存执行</w:t>
      </w:r>
      <w:r w:rsidR="000D2180">
        <w:rPr>
          <w:rFonts w:hint="eastAsia"/>
        </w:rPr>
        <w:t>机制</w:t>
      </w:r>
      <w:r w:rsidR="00F11873">
        <w:rPr>
          <w:rFonts w:hint="eastAsia"/>
        </w:rPr>
        <w:t>，</w:t>
      </w:r>
      <w:r w:rsidR="00A35625">
        <w:rPr>
          <w:rFonts w:hint="eastAsia"/>
        </w:rPr>
        <w:t>利用并发任务之间的数据相似性，</w:t>
      </w:r>
      <w:r w:rsidR="007E33EF">
        <w:rPr>
          <w:rFonts w:hint="eastAsia"/>
        </w:rPr>
        <w:t>实现了一次数据加载，多个任务共享</w:t>
      </w:r>
      <w:r w:rsidR="00F11873">
        <w:rPr>
          <w:rFonts w:hint="eastAsia"/>
        </w:rPr>
        <w:t>。它</w:t>
      </w:r>
      <w:r w:rsidR="00624D72">
        <w:rPr>
          <w:rFonts w:hint="eastAsia"/>
        </w:rPr>
        <w:t>还</w:t>
      </w:r>
      <w:r w:rsidR="00F11873">
        <w:rPr>
          <w:rFonts w:hint="eastAsia"/>
        </w:rPr>
        <w:t>通过一个基于核心子图的查询加速机制，建立了高度顶点之间的距离索引</w:t>
      </w:r>
      <w:r w:rsidR="00D56A49">
        <w:rPr>
          <w:rFonts w:hint="eastAsia"/>
        </w:rPr>
        <w:t>，实现不同任务之间高频重叠路径的计算共享。</w:t>
      </w:r>
      <w:r w:rsidR="00624D72">
        <w:rPr>
          <w:rFonts w:hint="eastAsia"/>
        </w:rPr>
        <w:t>此外，它还通过预测不同查询的遍历路径，驱动</w:t>
      </w:r>
      <w:r w:rsidR="000661A2">
        <w:rPr>
          <w:rFonts w:hint="eastAsia"/>
        </w:rPr>
        <w:t>路径重叠的相似查询批量执行，进一步利用了数据相似性。</w:t>
      </w:r>
    </w:p>
    <w:p w14:paraId="5F708A45" w14:textId="3F6B8D80" w:rsidR="00B44046" w:rsidRDefault="00B44046" w:rsidP="00B44046">
      <w:pPr>
        <w:pStyle w:val="af6"/>
        <w:rPr>
          <w:ins w:id="332" w:author="HERO 浩宇" w:date="2023-11-04T23:20:00Z"/>
        </w:rPr>
      </w:pPr>
      <w:bookmarkStart w:id="333" w:name="_Toc149671645"/>
      <w:r>
        <w:rPr>
          <w:rFonts w:hint="eastAsia"/>
        </w:rPr>
        <w:t>系统架构</w:t>
      </w:r>
      <w:bookmarkEnd w:id="333"/>
    </w:p>
    <w:p w14:paraId="3E7433E0" w14:textId="09A8620C" w:rsidR="0036005B" w:rsidRPr="0036005B" w:rsidDel="00C72CF9" w:rsidRDefault="0036005B" w:rsidP="0036005B">
      <w:pPr>
        <w:rPr>
          <w:del w:id="334" w:author="HERO 浩宇" w:date="2023-11-04T23:21:00Z"/>
          <w:rFonts w:hint="eastAsia"/>
          <w:rPrChange w:id="335" w:author="HERO 浩宇" w:date="2023-11-04T23:20:00Z">
            <w:rPr>
              <w:del w:id="336" w:author="HERO 浩宇" w:date="2023-11-04T23:21:00Z"/>
            </w:rPr>
          </w:rPrChange>
        </w:rPr>
        <w:pPrChange w:id="337" w:author="HERO 浩宇" w:date="2023-11-04T23:20:00Z">
          <w:pPr>
            <w:pStyle w:val="af6"/>
          </w:pPr>
        </w:pPrChange>
      </w:pPr>
    </w:p>
    <w:p w14:paraId="7B755C6B" w14:textId="2AC61495" w:rsidR="00B44046" w:rsidRDefault="00B44046" w:rsidP="00B44046">
      <w:pPr>
        <w:ind w:firstLine="420"/>
      </w:pPr>
      <w:r>
        <w:rPr>
          <w:rFonts w:hint="eastAsia"/>
        </w:rPr>
        <w:t>下图展示了GraphCPP的系统框架。GraphCPP以Gemini为benchmark，</w:t>
      </w:r>
      <w:del w:id="338" w:author="HERO 浩宇" w:date="2023-11-04T23:21:00Z">
        <w:r w:rsidDel="001244A2">
          <w:rPr>
            <w:rFonts w:hint="eastAsia"/>
          </w:rPr>
          <w:delText>之所以采用Gemini是因为它</w:delText>
        </w:r>
      </w:del>
      <w:ins w:id="339" w:author="HERO 浩宇" w:date="2023-11-04T23:21:00Z">
        <w:r w:rsidR="001244A2">
          <w:rPr>
            <w:rFonts w:hint="eastAsia"/>
          </w:rPr>
          <w:t>它是</w:t>
        </w:r>
      </w:ins>
      <w:r w:rsidRPr="0058344E">
        <w:rPr>
          <w:rFonts w:hint="eastAsia"/>
        </w:rPr>
        <w:t>目前</w:t>
      </w:r>
      <w:r w:rsidRPr="0058344E">
        <w:t xml:space="preserve"> state-of-art 的分布式内存图计算引擎</w:t>
      </w:r>
      <w:r>
        <w:rPr>
          <w:rFonts w:hint="eastAsia"/>
        </w:rPr>
        <w:t>，具有良好的性能和可编程性。</w:t>
      </w:r>
    </w:p>
    <w:p w14:paraId="60676F87" w14:textId="77E4506D" w:rsidR="00B44046" w:rsidRDefault="00B44046" w:rsidP="0079319E">
      <w:pPr>
        <w:ind w:firstLine="420"/>
        <w:pPrChange w:id="340" w:author="HERO 浩宇" w:date="2023-11-04T23:45:00Z">
          <w:pPr>
            <w:ind w:firstLine="420"/>
          </w:pPr>
        </w:pPrChange>
      </w:pPr>
      <w:r>
        <w:rPr>
          <w:rFonts w:hint="eastAsia"/>
        </w:rPr>
        <w:t>我们在Gemini的</w:t>
      </w:r>
      <w:ins w:id="341" w:author="HERO 浩宇" w:date="2023-11-04T23:21:00Z">
        <w:r w:rsidR="001244A2">
          <w:rPr>
            <w:rFonts w:hint="eastAsia"/>
          </w:rPr>
          <w:t>框架</w:t>
        </w:r>
      </w:ins>
      <w:r>
        <w:rPr>
          <w:rFonts w:hint="eastAsia"/>
        </w:rPr>
        <w:t>基础上添加了细粒度图分块管理模块</w:t>
      </w:r>
      <w:ins w:id="342" w:author="HERO 浩宇" w:date="2023-11-04T23:21:00Z">
        <w:r w:rsidR="001244A2">
          <w:rPr>
            <w:rFonts w:hint="eastAsia"/>
          </w:rPr>
          <w:t>、</w:t>
        </w:r>
      </w:ins>
      <w:ins w:id="343" w:author="HERO 浩宇" w:date="2023-11-04T23:22:00Z">
        <w:r w:rsidR="001244A2">
          <w:rPr>
            <w:rFonts w:hint="eastAsia"/>
          </w:rPr>
          <w:t>图分块</w:t>
        </w:r>
      </w:ins>
      <w:ins w:id="344" w:author="HERO 浩宇" w:date="2023-11-05T13:49:00Z">
        <w:r w:rsidR="00C227AA">
          <w:rPr>
            <w:rFonts w:hint="eastAsia"/>
          </w:rPr>
          <w:t>-</w:t>
        </w:r>
      </w:ins>
      <w:ins w:id="345" w:author="HERO 浩宇" w:date="2023-11-04T23:22:00Z">
        <w:r w:rsidR="001244A2">
          <w:rPr>
            <w:rFonts w:hint="eastAsia"/>
          </w:rPr>
          <w:t>任务关联机制，以及</w:t>
        </w:r>
      </w:ins>
      <w:del w:id="346" w:author="HERO 浩宇" w:date="2023-11-04T23:21:00Z">
        <w:r w:rsidDel="001244A2">
          <w:rPr>
            <w:rFonts w:hint="eastAsia"/>
          </w:rPr>
          <w:delText>，</w:delText>
        </w:r>
      </w:del>
      <w:r>
        <w:rPr>
          <w:rFonts w:hint="eastAsia"/>
        </w:rPr>
        <w:t>关联任务触发模块</w:t>
      </w:r>
      <w:del w:id="347" w:author="HERO 浩宇" w:date="2023-11-04T23:21:00Z">
        <w:r w:rsidDel="001244A2">
          <w:rPr>
            <w:rFonts w:hint="eastAsia"/>
          </w:rPr>
          <w:delText>，细粒度数据同步模块</w:delText>
        </w:r>
      </w:del>
      <w:r>
        <w:rPr>
          <w:rFonts w:hint="eastAsia"/>
        </w:rPr>
        <w:t>。</w:t>
      </w:r>
      <w:ins w:id="348" w:author="HERO 浩宇" w:date="2023-11-04T23:23:00Z">
        <w:r w:rsidR="00C14037">
          <w:rPr>
            <w:rFonts w:hint="eastAsia"/>
          </w:rPr>
          <w:t>具体地，</w:t>
        </w:r>
        <w:r w:rsidR="00C14037">
          <w:rPr>
            <w:rFonts w:hint="eastAsia"/>
          </w:rPr>
          <w:t>GraphCPP</w:t>
        </w:r>
        <w:r w:rsidR="00B53D5A">
          <w:rPr>
            <w:rFonts w:hint="eastAsia"/>
          </w:rPr>
          <w:t>底层</w:t>
        </w:r>
      </w:ins>
      <w:del w:id="349" w:author="HERO 浩宇" w:date="2023-11-04T23:23:00Z">
        <w:r w:rsidDel="00C14037">
          <w:rPr>
            <w:rFonts w:hint="eastAsia"/>
          </w:rPr>
          <w:delText>我们</w:delText>
        </w:r>
        <w:r w:rsidDel="00B53D5A">
          <w:rPr>
            <w:rFonts w:hint="eastAsia"/>
          </w:rPr>
          <w:delText>复用</w:delText>
        </w:r>
      </w:del>
      <w:ins w:id="350" w:author="HERO 浩宇" w:date="2023-11-04T23:23:00Z">
        <w:r w:rsidR="00B53D5A">
          <w:rPr>
            <w:rFonts w:hint="eastAsia"/>
          </w:rPr>
          <w:t>采用</w:t>
        </w:r>
      </w:ins>
      <w:r>
        <w:rPr>
          <w:rFonts w:hint="eastAsia"/>
        </w:rPr>
        <w:t>了Gemini</w:t>
      </w:r>
      <w:ins w:id="351" w:author="HERO 浩宇" w:date="2023-11-04T23:23:00Z">
        <w:r w:rsidR="00B53D5A">
          <w:rPr>
            <w:rFonts w:hint="eastAsia"/>
          </w:rPr>
          <w:t>一致</w:t>
        </w:r>
      </w:ins>
      <w:r>
        <w:rPr>
          <w:rFonts w:hint="eastAsia"/>
        </w:rPr>
        <w:t>的图分区存储机制</w:t>
      </w:r>
      <w:del w:id="352" w:author="HERO 浩宇" w:date="2023-11-04T23:27:00Z">
        <w:r w:rsidDel="0030185A">
          <w:rPr>
            <w:rFonts w:hint="eastAsia"/>
          </w:rPr>
          <w:delText>，</w:delText>
        </w:r>
      </w:del>
      <w:ins w:id="353" w:author="HERO 浩宇" w:date="2023-11-04T23:27:00Z">
        <w:r w:rsidR="0030185A">
          <w:rPr>
            <w:rFonts w:hint="eastAsia"/>
          </w:rPr>
          <w:t>完成图加载</w:t>
        </w:r>
      </w:ins>
      <w:ins w:id="354" w:author="HERO 浩宇" w:date="2023-11-04T23:26:00Z">
        <w:r w:rsidR="0030185A">
          <w:rPr>
            <w:rFonts w:hint="eastAsia"/>
          </w:rPr>
          <w:t>。</w:t>
        </w:r>
      </w:ins>
      <w:ins w:id="355" w:author="HERO 浩宇" w:date="2023-11-04T23:27:00Z">
        <w:r w:rsidR="00DB0FD3">
          <w:rPr>
            <w:rFonts w:hint="eastAsia"/>
          </w:rPr>
          <w:t>接着</w:t>
        </w:r>
      </w:ins>
      <w:ins w:id="356" w:author="HERO 浩宇" w:date="2023-11-04T23:28:00Z">
        <w:r w:rsidR="00DB0FD3">
          <w:rPr>
            <w:rFonts w:hint="eastAsia"/>
          </w:rPr>
          <w:t>我们</w:t>
        </w:r>
        <w:r w:rsidR="00A81CF4">
          <w:rPr>
            <w:rFonts w:hint="eastAsia"/>
          </w:rPr>
          <w:t>使用</w:t>
        </w:r>
        <w:r w:rsidR="00DB0FD3" w:rsidRPr="00A81CF4">
          <w:rPr>
            <w:rFonts w:hint="eastAsia"/>
            <w:highlight w:val="yellow"/>
            <w:rPrChange w:id="357" w:author="HERO 浩宇" w:date="2023-11-04T23:29:00Z">
              <w:rPr>
                <w:rFonts w:hint="eastAsia"/>
              </w:rPr>
            </w:rPrChange>
          </w:rPr>
          <w:t>公式</w:t>
        </w:r>
        <w:r w:rsidR="00A81CF4" w:rsidRPr="00A81CF4">
          <w:rPr>
            <w:rFonts w:hint="eastAsia"/>
            <w:highlight w:val="yellow"/>
            <w:rPrChange w:id="358" w:author="HERO 浩宇" w:date="2023-11-04T23:29:00Z">
              <w:rPr>
                <w:rFonts w:hint="eastAsia"/>
              </w:rPr>
            </w:rPrChange>
          </w:rPr>
          <w:t>x</w:t>
        </w:r>
      </w:ins>
      <w:ins w:id="359" w:author="HERO 浩宇" w:date="2023-11-04T23:29:00Z">
        <w:r w:rsidR="00A81CF4">
          <w:rPr>
            <w:rFonts w:hint="eastAsia"/>
          </w:rPr>
          <w:t>确定分块的大小</w:t>
        </w:r>
      </w:ins>
      <w:ins w:id="360" w:author="HERO 浩宇" w:date="2023-11-04T23:28:00Z">
        <w:r w:rsidR="00A81CF4">
          <w:rPr>
            <w:rFonts w:hint="eastAsia"/>
          </w:rPr>
          <w:t>，</w:t>
        </w:r>
      </w:ins>
      <w:ins w:id="361" w:author="HERO 浩宇" w:date="2023-11-04T23:29:00Z">
        <w:r w:rsidR="00B04C14">
          <w:rPr>
            <w:rFonts w:hint="eastAsia"/>
          </w:rPr>
          <w:t>然后使用</w:t>
        </w:r>
      </w:ins>
      <w:ins w:id="362" w:author="HERO 浩宇" w:date="2023-11-04T23:30:00Z">
        <w:r w:rsidR="00B04C14">
          <w:rPr>
            <w:rFonts w:hint="eastAsia"/>
          </w:rPr>
          <w:t>简单的id映射，将粗粒度的图分区从逻辑上划分为细粒度的图分块。</w:t>
        </w:r>
      </w:ins>
      <w:ins w:id="363" w:author="HERO 浩宇" w:date="2023-11-04T23:31:00Z">
        <w:r w:rsidR="00826815">
          <w:rPr>
            <w:rFonts w:hint="eastAsia"/>
          </w:rPr>
          <w:t>点对点</w:t>
        </w:r>
      </w:ins>
      <w:ins w:id="364" w:author="HERO 浩宇" w:date="2023-11-04T23:30:00Z">
        <w:r w:rsidR="00B04C14">
          <w:rPr>
            <w:rFonts w:hint="eastAsia"/>
          </w:rPr>
          <w:t>查询任务</w:t>
        </w:r>
      </w:ins>
      <w:ins w:id="365" w:author="HERO 浩宇" w:date="2023-11-04T23:31:00Z">
        <w:r w:rsidR="00826815">
          <w:rPr>
            <w:rFonts w:hint="eastAsia"/>
          </w:rPr>
          <w:t>采用迭代计算的方式执行图遍历，</w:t>
        </w:r>
      </w:ins>
      <w:ins w:id="366" w:author="HERO 浩宇" w:date="2023-11-04T23:30:00Z">
        <w:r w:rsidR="00B04C14">
          <w:rPr>
            <w:rFonts w:hint="eastAsia"/>
          </w:rPr>
          <w:t>在执行的过程中</w:t>
        </w:r>
      </w:ins>
      <w:ins w:id="367" w:author="HERO 浩宇" w:date="2023-11-04T23:36:00Z">
        <w:r w:rsidR="002A6824">
          <w:rPr>
            <w:rFonts w:hint="eastAsia"/>
          </w:rPr>
          <w:t>活跃顶点会动态变化</w:t>
        </w:r>
      </w:ins>
      <w:ins w:id="368" w:author="HERO 浩宇" w:date="2023-11-05T14:06:00Z">
        <w:r w:rsidR="00F659A6">
          <w:rPr>
            <w:rFonts w:hint="eastAsia"/>
          </w:rPr>
          <w:t>。</w:t>
        </w:r>
      </w:ins>
      <w:ins w:id="369" w:author="HERO 浩宇" w:date="2023-11-05T14:04:00Z">
        <w:r w:rsidR="00DE291C">
          <w:rPr>
            <w:rFonts w:hint="eastAsia"/>
          </w:rPr>
          <w:t>我们认为如果</w:t>
        </w:r>
      </w:ins>
      <w:ins w:id="370" w:author="HERO 浩宇" w:date="2023-11-05T14:05:00Z">
        <w:r w:rsidR="00DE291C">
          <w:rPr>
            <w:rFonts w:hint="eastAsia"/>
          </w:rPr>
          <w:t>查询任务qi在某个图分块bi上有活跃</w:t>
        </w:r>
        <w:r w:rsidR="00F659A6">
          <w:rPr>
            <w:rFonts w:hint="eastAsia"/>
          </w:rPr>
          <w:t>顶点，就认为两者是想</w:t>
        </w:r>
      </w:ins>
      <w:ins w:id="371" w:author="HERO 浩宇" w:date="2023-11-05T14:06:00Z">
        <w:r w:rsidR="00F659A6">
          <w:rPr>
            <w:rFonts w:hint="eastAsia"/>
          </w:rPr>
          <w:t>关联的</w:t>
        </w:r>
      </w:ins>
      <w:ins w:id="372" w:author="HERO 浩宇" w:date="2023-11-04T23:43:00Z">
        <w:r w:rsidR="003016B1">
          <w:rPr>
            <w:rFonts w:hint="eastAsia"/>
          </w:rPr>
          <w:t>。我们采用一个图分块-任务关联机制，通过追踪查询任务的活跃顶点</w:t>
        </w:r>
      </w:ins>
      <w:ins w:id="373" w:author="HERO 浩宇" w:date="2023-11-04T23:44:00Z">
        <w:r w:rsidR="003016B1">
          <w:rPr>
            <w:rFonts w:hint="eastAsia"/>
          </w:rPr>
          <w:t>记录</w:t>
        </w:r>
        <w:r w:rsidR="00924D42">
          <w:rPr>
            <w:rFonts w:hint="eastAsia"/>
          </w:rPr>
          <w:t>图分块与查询任务的关联关系。</w:t>
        </w:r>
      </w:ins>
      <w:del w:id="374" w:author="HERO 浩宇" w:date="2023-11-04T23:45:00Z">
        <w:r w:rsidDel="0079319E">
          <w:rPr>
            <w:rFonts w:hint="eastAsia"/>
          </w:rPr>
          <w:delText>同时引入了一个细粒度的图分块管理模块，它从逻辑上把粗粒度的图分区划分为可以被LLC容纳的细粒度的图分块。</w:delText>
        </w:r>
      </w:del>
      <w:r>
        <w:rPr>
          <w:rFonts w:hint="eastAsia"/>
        </w:rPr>
        <w:t>该模块采用一个优先级</w:t>
      </w:r>
      <w:ins w:id="375" w:author="HERO 浩宇" w:date="2023-11-05T13:50:00Z">
        <w:r w:rsidR="00C227AA">
          <w:rPr>
            <w:rFonts w:hint="eastAsia"/>
          </w:rPr>
          <w:t>调度策略</w:t>
        </w:r>
      </w:ins>
      <w:del w:id="376" w:author="HERO 浩宇" w:date="2023-11-05T13:50:00Z">
        <w:r w:rsidDel="00C227AA">
          <w:rPr>
            <w:rFonts w:hint="eastAsia"/>
          </w:rPr>
          <w:delText>计算公式</w:delText>
        </w:r>
      </w:del>
      <w:r>
        <w:rPr>
          <w:rFonts w:hint="eastAsia"/>
        </w:rPr>
        <w:t>，利用当前分块的关联任务数量得到当前分块的优先级</w:t>
      </w:r>
      <w:ins w:id="377" w:author="HERO 浩宇" w:date="2023-11-05T13:52:00Z">
        <w:r w:rsidR="00BF6EC4">
          <w:rPr>
            <w:rFonts w:hint="eastAsia"/>
          </w:rPr>
          <w:t>，</w:t>
        </w:r>
      </w:ins>
      <w:del w:id="378" w:author="HERO 浩宇" w:date="2023-11-05T13:52:00Z">
        <w:r w:rsidDel="00BF6EC4">
          <w:rPr>
            <w:rFonts w:hint="eastAsia"/>
          </w:rPr>
          <w:delText>（</w:delText>
        </w:r>
      </w:del>
      <w:r>
        <w:rPr>
          <w:rFonts w:hint="eastAsia"/>
        </w:rPr>
        <w:t>关联数量越多，优先级越高</w:t>
      </w:r>
      <w:ins w:id="379" w:author="HERO 浩宇" w:date="2023-11-05T13:52:00Z">
        <w:r w:rsidR="00BF6EC4">
          <w:rPr>
            <w:rFonts w:hint="eastAsia"/>
          </w:rPr>
          <w:t>，更可能被优先调度</w:t>
        </w:r>
      </w:ins>
      <w:del w:id="380" w:author="HERO 浩宇" w:date="2023-11-05T13:52:00Z">
        <w:r w:rsidDel="00BF6EC4">
          <w:rPr>
            <w:rFonts w:hint="eastAsia"/>
          </w:rPr>
          <w:delText>）。分块管理模块会</w:delText>
        </w:r>
      </w:del>
      <w:del w:id="381" w:author="HERO 浩宇" w:date="2023-11-04T22:32:00Z">
        <w:r w:rsidDel="00A30D74">
          <w:rPr>
            <w:rFonts w:hint="eastAsia"/>
          </w:rPr>
          <w:delText>调度优先级最高的分块至缓存，期间</w:delText>
        </w:r>
      </w:del>
      <w:del w:id="382" w:author="HERO 浩宇" w:date="2023-11-05T13:52:00Z">
        <w:r w:rsidDel="00BF6EC4">
          <w:rPr>
            <w:rFonts w:hint="eastAsia"/>
          </w:rPr>
          <w:delText>复用</w:delText>
        </w:r>
      </w:del>
      <w:del w:id="383" w:author="HERO 浩宇" w:date="2023-11-04T22:32:00Z">
        <w:r w:rsidDel="00A30D74">
          <w:rPr>
            <w:rFonts w:hint="eastAsia"/>
          </w:rPr>
          <w:delText>了</w:delText>
        </w:r>
      </w:del>
      <w:del w:id="384" w:author="HERO 浩宇" w:date="2023-11-05T13:52:00Z">
        <w:r w:rsidDel="00BF6EC4">
          <w:rPr>
            <w:rFonts w:hint="eastAsia"/>
          </w:rPr>
          <w:delText>Gemini的访问接口</w:delText>
        </w:r>
      </w:del>
      <w:ins w:id="385" w:author="HERO 浩宇" w:date="2023-11-04T22:32:00Z">
        <w:r w:rsidR="00A30D74">
          <w:rPr>
            <w:rFonts w:hint="eastAsia"/>
          </w:rPr>
          <w:t>至缓存</w:t>
        </w:r>
      </w:ins>
      <w:r>
        <w:rPr>
          <w:rFonts w:hint="eastAsia"/>
        </w:rPr>
        <w:t>。关联任务触发模块，会根据图分块管理模块提供的关联任务信息，</w:t>
      </w:r>
      <w:ins w:id="386" w:author="HERO 浩宇" w:date="2023-11-04T22:33:00Z">
        <w:r w:rsidR="00A30D74">
          <w:rPr>
            <w:rFonts w:hint="eastAsia"/>
          </w:rPr>
          <w:t>触发</w:t>
        </w:r>
        <w:r w:rsidR="00A30D74">
          <w:rPr>
            <w:rFonts w:hint="eastAsia"/>
          </w:rPr>
          <w:t>与缓存中图分块</w:t>
        </w:r>
      </w:ins>
      <w:del w:id="387" w:author="HERO 浩宇" w:date="2023-11-04T22:33:00Z">
        <w:r w:rsidDel="00A30D74">
          <w:rPr>
            <w:rFonts w:hint="eastAsia"/>
          </w:rPr>
          <w:delText>触发</w:delText>
        </w:r>
      </w:del>
      <w:r>
        <w:rPr>
          <w:rFonts w:hint="eastAsia"/>
        </w:rPr>
        <w:t>关联任务批量执行。最后考虑到虽然各个任务访问相同的数据分块，但是不同任务的访问顺序不同，可能导致无法数据共享。数据同步模块采用一种细粒度的同步方式，来实现缓存数据的共享。</w:t>
      </w:r>
    </w:p>
    <w:p w14:paraId="4746149F" w14:textId="369FA975" w:rsidR="003D107F" w:rsidRDefault="00B44046" w:rsidP="00A8001C">
      <w:pPr>
        <w:rPr>
          <w:rStyle w:val="af"/>
        </w:rPr>
      </w:pPr>
      <w:r>
        <w:br w:type="column"/>
      </w:r>
      <w:r w:rsidRPr="00AA1193">
        <w:rPr>
          <w:rStyle w:val="af"/>
        </w:rPr>
        <w:t xml:space="preserve">GraphCPP </w:t>
      </w:r>
      <w:r>
        <w:rPr>
          <w:rStyle w:val="af"/>
        </w:rPr>
        <w:t>O</w:t>
      </w:r>
      <w:r w:rsidRPr="00AA1193">
        <w:rPr>
          <w:rStyle w:val="af"/>
        </w:rPr>
        <w:t>verview</w:t>
      </w:r>
    </w:p>
    <w:p w14:paraId="7BBBA379" w14:textId="687B64B2" w:rsidR="00A8001C" w:rsidRPr="002F34A1" w:rsidRDefault="00A8001C">
      <w:pPr>
        <w:ind w:firstLine="420"/>
        <w:rPr>
          <w:b/>
          <w:color w:val="345A8A"/>
          <w:kern w:val="44"/>
          <w:sz w:val="18"/>
          <w:szCs w:val="18"/>
        </w:rPr>
      </w:pPr>
      <w:r w:rsidRPr="002F34A1">
        <w:rPr>
          <w:sz w:val="18"/>
          <w:szCs w:val="18"/>
        </w:rPr>
        <w: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p>
    <w:p w14:paraId="2CDB32D9" w14:textId="77777777" w:rsidR="007B0C42" w:rsidRDefault="003D107F" w:rsidP="007B0C42">
      <w:pPr>
        <w:rPr>
          <w:b/>
          <w:bCs/>
        </w:rPr>
      </w:pPr>
      <w:r w:rsidRPr="00F549C4">
        <w:rPr>
          <w:rFonts w:hint="eastAsia"/>
          <w:b/>
          <w:bCs/>
        </w:rPr>
        <w:t>S</w:t>
      </w:r>
      <w:r w:rsidRPr="00F549C4">
        <w:rPr>
          <w:b/>
          <w:bCs/>
        </w:rPr>
        <w:t xml:space="preserve">ystem </w:t>
      </w:r>
      <w:r>
        <w:rPr>
          <w:b/>
          <w:bCs/>
        </w:rPr>
        <w:t>A</w:t>
      </w:r>
      <w:r w:rsidRPr="00F549C4">
        <w:rPr>
          <w:b/>
          <w:bCs/>
        </w:rPr>
        <w:t>rchitecture</w:t>
      </w:r>
    </w:p>
    <w:p w14:paraId="276D8D86" w14:textId="1D46975A" w:rsidR="007B0C42" w:rsidRPr="002F34A1" w:rsidRDefault="007B0C42" w:rsidP="002F34A1">
      <w:pPr>
        <w:ind w:firstLine="420"/>
        <w:rPr>
          <w:sz w:val="18"/>
          <w:szCs w:val="18"/>
        </w:rPr>
      </w:pPr>
      <w:r w:rsidRPr="002F34A1">
        <w:rPr>
          <w:sz w:val="18"/>
          <w:szCs w:val="18"/>
        </w:rPr>
        <w:t>The figure below illustrates the system architecture of GraphCPP. We chose Gemini as the benchmark due to its current status as a state-of-the-art distributed memory graph computing engine, known for its commendable performance and programmability.</w:t>
      </w:r>
    </w:p>
    <w:p w14:paraId="0E527A6A" w14:textId="09EDFF45" w:rsidR="007B0C42" w:rsidRPr="002F34A1" w:rsidRDefault="007B0C42" w:rsidP="002F34A1">
      <w:pPr>
        <w:ind w:firstLine="420"/>
        <w:rPr>
          <w:sz w:val="18"/>
          <w:szCs w:val="18"/>
        </w:rPr>
      </w:pPr>
      <w:r w:rsidRPr="002F34A1">
        <w:rPr>
          <w:sz w:val="18"/>
          <w:szCs w:val="18"/>
        </w:rPr>
        <w:t>Building upon Gemini, we incorporated a fine-grained graph partition management module, an associated task triggering module, and a fine-grained data synchronization module. While reusing Gemini's graph partition storage mechanism, we introduced a fine-grained graph partition management module. This module logically subdivides the coarse-grained graph partitions into finer-grained units that can be accommodated by the Last Level Cache (LLC). It employs a priority calculation formula to determine the priority of the current partition based on the number of associated tasks (higher association count leads to higher priority). The partition management module schedules the partition with the highest priority to the cache, leveraging Gemini's access interface in the process. The associated task triggering module, relying on the task information provided by the partition management module, triggers the batch execution of associated tasks. Finally, considering that different tasks may access the same data block in different sequences, which could hinder data sharing, the data synchronization module employs a fine-grained synchronization approach to facilitate shared access to cached data.</w:t>
      </w:r>
    </w:p>
    <w:p w14:paraId="1DA26AD4" w14:textId="66F53BF3" w:rsidR="0036005B" w:rsidRDefault="00AA1193" w:rsidP="0036005B">
      <w:pPr>
        <w:rPr>
          <w:ins w:id="388" w:author="HERO 浩宇" w:date="2023-11-04T23:20:00Z"/>
        </w:rPr>
        <w:pPrChange w:id="389" w:author="HERO 浩宇" w:date="2023-11-04T23:20:00Z">
          <w:pPr>
            <w:pStyle w:val="af6"/>
          </w:pPr>
        </w:pPrChange>
      </w:pPr>
      <w:r>
        <w:br w:type="column"/>
      </w:r>
      <w:bookmarkStart w:id="390" w:name="_Toc149671646"/>
      <w:ins w:id="391" w:author="HERO 浩宇" w:date="2023-11-04T23:21:00Z">
        <w:r w:rsidR="007D67BF">
          <w:rPr>
            <w:noProof/>
          </w:rPr>
          <w:lastRenderedPageBreak/>
          <w:object w:dxaOrig="1440" w:dyaOrig="1440" w14:anchorId="2AA69FA9">
            <v:shape id="_x0000_s1042" type="#_x0000_t75" style="position:absolute;left:0;text-align:left;margin-left:145.35pt;margin-top:0;width:217.5pt;height:225.75pt;z-index:251687936;mso-position-horizontal-relative:text;mso-position-vertical-relative:text">
              <v:imagedata r:id="rId10" o:title=""/>
              <w10:wrap type="topAndBottom"/>
            </v:shape>
            <o:OLEObject Type="Embed" ProgID="Visio.Drawing.15" ShapeID="_x0000_s1042" DrawAspect="Content" ObjectID="_1760710044" r:id="rId11"/>
          </w:object>
        </w:r>
      </w:ins>
    </w:p>
    <w:p w14:paraId="2D6ABB22" w14:textId="1C204922" w:rsidR="009032FD" w:rsidRDefault="007C0577" w:rsidP="009032FD">
      <w:pPr>
        <w:pStyle w:val="af6"/>
      </w:pPr>
      <w:del w:id="392" w:author="HERO 浩宇" w:date="2023-11-04T23:09:00Z">
        <w:r w:rsidDel="0067418B">
          <w:rPr>
            <w:noProof/>
          </w:rPr>
          <w:object w:dxaOrig="1440" w:dyaOrig="1440" w14:anchorId="548E6183">
            <v:shape id="_x0000_s1040" type="#_x0000_t75" style="position:absolute;left:0;text-align:left;margin-left:121.05pt;margin-top:.15pt;width:270.3pt;height:294.6pt;z-index:251686912;mso-position-horizontal-relative:text;mso-position-vertical-relative:text">
              <v:imagedata r:id="rId12" o:title=""/>
              <w10:wrap type="topAndBottom"/>
            </v:shape>
            <o:OLEObject Type="Embed" ProgID="Visio.Drawing.15" ShapeID="_x0000_s1040" DrawAspect="Content" ObjectID="_1760710045" r:id="rId13"/>
          </w:object>
        </w:r>
      </w:del>
      <w:bookmarkStart w:id="393" w:name="_Toc149671648"/>
      <w:bookmarkEnd w:id="390"/>
      <w:r w:rsidR="009032FD">
        <w:rPr>
          <w:rFonts w:hint="eastAsia"/>
        </w:rPr>
        <w:t>整体执行流程</w:t>
      </w:r>
    </w:p>
    <w:p w14:paraId="7299DBCB" w14:textId="6776E4E0" w:rsidR="009032FD" w:rsidRDefault="009032FD" w:rsidP="009032FD">
      <w:pPr>
        <w:ind w:firstLine="420"/>
      </w:pPr>
      <w:r w:rsidRPr="00C852CF">
        <w:rPr>
          <w:rFonts w:hint="eastAsia"/>
        </w:rPr>
        <w:t>我们将以伪代码形式展示</w:t>
      </w:r>
      <w:r w:rsidRPr="00C852CF">
        <w:t>GraphCPP的整体执行流程。该算法接收两个输入参数：当前计算节点所包含的所有图分块的集合</w:t>
      </w:r>
      <w:del w:id="394" w:author="HERO 浩宇" w:date="2023-11-05T13:57:00Z">
        <w:r w:rsidRPr="00C852CF" w:rsidDel="00E051D1">
          <w:rPr>
            <w:rFonts w:hint="eastAsia"/>
          </w:rPr>
          <w:delText>C</w:delText>
        </w:r>
      </w:del>
      <w:ins w:id="395" w:author="HERO 浩宇" w:date="2023-11-05T13:57:00Z">
        <w:r w:rsidR="00E051D1">
          <w:rPr>
            <w:rFonts w:hint="eastAsia"/>
          </w:rPr>
          <w:t>B</w:t>
        </w:r>
      </w:ins>
      <w:r w:rsidRPr="00C852CF">
        <w:t>以及当前计算节点所包含的所有查询任务的集合Q。首先，我们分配一个动态大小的连续内存空间，用于存储所有的查询任务（第一行）。然后，我们进入一个循环处理过程，只要仍有未结束的查询任务（第二行），GraphCPP将调用</w:t>
      </w:r>
      <w:del w:id="396" w:author="HERO 浩宇" w:date="2023-11-05T13:57:00Z">
        <w:r w:rsidRPr="00C852CF" w:rsidDel="00447DAB">
          <w:delText>ChoseNextSharingChunk</w:delText>
        </w:r>
      </w:del>
      <w:ins w:id="397" w:author="HERO 浩宇" w:date="2023-11-05T13:57:00Z">
        <w:r w:rsidR="00447DAB" w:rsidRPr="00C852CF">
          <w:t>ChoseNextSharing</w:t>
        </w:r>
        <w:r w:rsidR="00447DAB">
          <w:t>Block</w:t>
        </w:r>
      </w:ins>
      <w:r w:rsidRPr="00C852CF">
        <w:t>来</w:t>
      </w:r>
      <w:ins w:id="398" w:author="HERO 浩宇" w:date="2023-11-05T14:03:00Z">
        <w:r w:rsidR="00277282">
          <w:rPr>
            <w:rFonts w:hint="eastAsia"/>
          </w:rPr>
          <w:t>更新查询任务与图分块之间的关联</w:t>
        </w:r>
      </w:ins>
      <w:ins w:id="399" w:author="HERO 浩宇" w:date="2023-11-05T14:04:00Z">
        <w:r w:rsidR="00277282">
          <w:rPr>
            <w:rFonts w:hint="eastAsia"/>
          </w:rPr>
          <w:t>关系，并</w:t>
        </w:r>
      </w:ins>
      <w:r w:rsidRPr="00C852CF">
        <w:t>选择当前优先级最高</w:t>
      </w:r>
      <w:ins w:id="400" w:author="HERO 浩宇" w:date="2023-11-05T14:04:00Z">
        <w:r w:rsidR="00277282">
          <w:rPr>
            <w:rFonts w:hint="eastAsia"/>
          </w:rPr>
          <w:t>(有着最多关联任务</w:t>
        </w:r>
        <w:r w:rsidR="00277282">
          <w:rPr>
            <w:rFonts w:hint="eastAsia"/>
          </w:rPr>
          <w:t>)</w:t>
        </w:r>
      </w:ins>
      <w:r w:rsidRPr="00C852CF">
        <w:t>的图分块</w:t>
      </w:r>
      <w:ins w:id="401" w:author="HERO 浩宇" w:date="2023-11-05T13:57:00Z">
        <w:r w:rsidR="00447DAB">
          <w:t>b</w:t>
        </w:r>
      </w:ins>
      <w:del w:id="402" w:author="HERO 浩宇" w:date="2023-11-05T13:57:00Z">
        <w:r w:rsidRPr="00C852CF" w:rsidDel="00447DAB">
          <w:delText>c</w:delText>
        </w:r>
      </w:del>
      <w:r w:rsidRPr="00C852CF">
        <w:t>i。通过统计每个任务的关联分块（即任务在当前分块存在活跃顶点），我们可以确定与当前图分块</w:t>
      </w:r>
      <w:ins w:id="403" w:author="HERO 浩宇" w:date="2023-11-05T13:57:00Z">
        <w:r w:rsidR="00447DAB">
          <w:t>b</w:t>
        </w:r>
      </w:ins>
      <w:del w:id="404" w:author="HERO 浩宇" w:date="2023-11-05T13:57:00Z">
        <w:r w:rsidRPr="00C852CF" w:rsidDel="00447DAB">
          <w:delText>c</w:delText>
        </w:r>
      </w:del>
      <w:r w:rsidRPr="00C852CF">
        <w:t>i相关联的所有查询任务</w:t>
      </w:r>
      <w:r w:rsidRPr="00C852CF">
        <w:rPr>
          <w:rFonts w:hint="eastAsia"/>
        </w:rPr>
        <w:t>（第四行）。接下来，我们将</w:t>
      </w:r>
      <w:ins w:id="405" w:author="HERO 浩宇" w:date="2023-11-05T13:57:00Z">
        <w:r w:rsidR="00447DAB">
          <w:t>b</w:t>
        </w:r>
      </w:ins>
      <w:del w:id="406" w:author="HERO 浩宇" w:date="2023-11-05T13:57:00Z">
        <w:r w:rsidRPr="00C852CF" w:rsidDel="00447DAB">
          <w:delText>c</w:delText>
        </w:r>
      </w:del>
      <w:r w:rsidRPr="00C852CF">
        <w:t>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w:t>
      </w:r>
      <w:ins w:id="407" w:author="HERO 浩宇" w:date="2023-11-05T13:58:00Z">
        <w:r w:rsidR="00447DAB">
          <w:t>b</w:t>
        </w:r>
      </w:ins>
      <w:del w:id="408" w:author="HERO 浩宇" w:date="2023-11-05T13:58:00Z">
        <w:r w:rsidRPr="00C852CF" w:rsidDel="00447DAB">
          <w:delText>c</w:delText>
        </w:r>
      </w:del>
      <w:r w:rsidRPr="00C852CF">
        <w:t>i存在关联，将qi添加到Q</w:t>
      </w:r>
      <w:ins w:id="409" w:author="HERO 浩宇" w:date="2023-11-05T13:58:00Z">
        <w:r w:rsidR="00447DAB">
          <w:t>b</w:t>
        </w:r>
      </w:ins>
      <w:del w:id="410" w:author="HERO 浩宇" w:date="2023-11-05T13:58:00Z">
        <w:r w:rsidRPr="00C852CF" w:rsidDel="00447DAB">
          <w:delText>c</w:delText>
        </w:r>
      </w:del>
      <w:r w:rsidRPr="00C852CF">
        <w:t>i，然后返回第五行以继续查询。否则，将新生成的查询信息保存到查询任务集合中，任务被挂起。</w:t>
      </w:r>
      <w:r>
        <w:br w:type="column"/>
      </w:r>
    </w:p>
    <w:p w14:paraId="1391EFCA" w14:textId="77777777" w:rsidR="009032FD" w:rsidRDefault="009032FD" w:rsidP="009032FD">
      <w:pPr>
        <w:ind w:firstLine="420"/>
      </w:pPr>
    </w:p>
    <w:p w14:paraId="60A8C15E" w14:textId="77777777" w:rsidR="009032FD" w:rsidRDefault="009032FD" w:rsidP="009032FD">
      <w:pPr>
        <w:ind w:firstLine="420"/>
      </w:pPr>
    </w:p>
    <w:p w14:paraId="450F1AB3" w14:textId="77777777" w:rsidR="009032FD" w:rsidRDefault="009032FD" w:rsidP="009032FD">
      <w:pPr>
        <w:ind w:firstLine="420"/>
      </w:pPr>
    </w:p>
    <w:p w14:paraId="6F801FEA" w14:textId="77777777" w:rsidR="009032FD" w:rsidRDefault="009032FD" w:rsidP="009032FD">
      <w:pPr>
        <w:ind w:firstLine="420"/>
      </w:pPr>
    </w:p>
    <w:p w14:paraId="21553A83" w14:textId="77777777" w:rsidR="009032FD" w:rsidRDefault="009032FD" w:rsidP="009032FD">
      <w:pPr>
        <w:ind w:firstLine="420"/>
      </w:pPr>
    </w:p>
    <w:p w14:paraId="5DB279A5" w14:textId="77777777" w:rsidR="009032FD" w:rsidRDefault="009032FD" w:rsidP="009032FD">
      <w:pPr>
        <w:ind w:firstLine="420"/>
      </w:pPr>
    </w:p>
    <w:p w14:paraId="22F1A8C7" w14:textId="77777777" w:rsidR="009032FD" w:rsidRDefault="009032FD" w:rsidP="009032FD">
      <w:pPr>
        <w:ind w:firstLine="420"/>
      </w:pPr>
    </w:p>
    <w:p w14:paraId="2BE49B1C" w14:textId="77777777" w:rsidR="009032FD" w:rsidRDefault="009032FD" w:rsidP="009032FD">
      <w:pPr>
        <w:ind w:firstLine="420"/>
      </w:pPr>
    </w:p>
    <w:p w14:paraId="7C1F3937" w14:textId="77777777" w:rsidR="009032FD" w:rsidRPr="00A56767" w:rsidRDefault="009032FD" w:rsidP="009032FD">
      <w:pPr>
        <w:rPr>
          <w:b/>
          <w:bCs/>
        </w:rPr>
      </w:pPr>
      <w:r w:rsidRPr="00A56767">
        <w:rPr>
          <w:b/>
          <w:bCs/>
        </w:rPr>
        <w:t xml:space="preserve">Overall Execution Workflow </w:t>
      </w:r>
    </w:p>
    <w:p w14:paraId="54E2EE16" w14:textId="0F9993F2" w:rsidR="009032FD" w:rsidRPr="00A56767" w:rsidRDefault="009032FD" w:rsidP="009032FD">
      <w:pPr>
        <w:ind w:firstLine="420"/>
        <w:rPr>
          <w:sz w:val="18"/>
          <w:szCs w:val="18"/>
        </w:rPr>
      </w:pPr>
      <w:r w:rsidRPr="00C852CF">
        <w:rPr>
          <w:sz w:val="18"/>
          <w:szCs w:val="18"/>
        </w:rPr>
        <w:t xml:space="preserve">We will present the overall execution flow of GraphCPP in pseudo-code. This algorithm takes two input parameters: the set C, containing all graph </w:t>
      </w:r>
      <w:del w:id="411" w:author="HERO 浩宇" w:date="2023-11-05T14:30:00Z">
        <w:r w:rsidRPr="00C852CF" w:rsidDel="006E72C6">
          <w:rPr>
            <w:sz w:val="18"/>
            <w:szCs w:val="18"/>
          </w:rPr>
          <w:delText>chunk</w:delText>
        </w:r>
      </w:del>
      <w:ins w:id="412" w:author="HERO 浩宇" w:date="2023-11-05T14:30:00Z">
        <w:r w:rsidR="006E72C6">
          <w:rPr>
            <w:sz w:val="18"/>
            <w:szCs w:val="18"/>
          </w:rPr>
          <w:t>block</w:t>
        </w:r>
      </w:ins>
      <w:r w:rsidRPr="00C852CF">
        <w:rPr>
          <w:sz w:val="18"/>
          <w:szCs w:val="18"/>
        </w:rPr>
        <w:t xml:space="preserve">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Chunk to select the currently highest-priority graph </w:t>
      </w:r>
      <w:del w:id="413" w:author="HERO 浩宇" w:date="2023-11-05T14:30:00Z">
        <w:r w:rsidRPr="00C852CF" w:rsidDel="006E72C6">
          <w:rPr>
            <w:sz w:val="18"/>
            <w:szCs w:val="18"/>
          </w:rPr>
          <w:delText>chunk</w:delText>
        </w:r>
      </w:del>
      <w:ins w:id="414" w:author="HERO 浩宇" w:date="2023-11-05T14:30:00Z">
        <w:r w:rsidR="006E72C6">
          <w:rPr>
            <w:sz w:val="18"/>
            <w:szCs w:val="18"/>
          </w:rPr>
          <w:t>block</w:t>
        </w:r>
      </w:ins>
      <w:r w:rsidRPr="00C852CF">
        <w:rPr>
          <w:sz w:val="18"/>
          <w:szCs w:val="18"/>
        </w:rPr>
        <w:t xml:space="preserve">, ci. By calculating the associated </w:t>
      </w:r>
      <w:del w:id="415" w:author="HERO 浩宇" w:date="2023-11-05T14:30:00Z">
        <w:r w:rsidRPr="00C852CF" w:rsidDel="006E72C6">
          <w:rPr>
            <w:sz w:val="18"/>
            <w:szCs w:val="18"/>
          </w:rPr>
          <w:delText>chunk</w:delText>
        </w:r>
      </w:del>
      <w:ins w:id="416" w:author="HERO 浩宇" w:date="2023-11-05T14:30:00Z">
        <w:r w:rsidR="006E72C6">
          <w:rPr>
            <w:sz w:val="18"/>
            <w:szCs w:val="18"/>
          </w:rPr>
          <w:t>block</w:t>
        </w:r>
      </w:ins>
      <w:r w:rsidRPr="00C852CF">
        <w:rPr>
          <w:sz w:val="18"/>
          <w:szCs w:val="18"/>
        </w:rPr>
        <w:t xml:space="preserve">s for each task (i.e., tasks with active vertices in the current </w:t>
      </w:r>
      <w:del w:id="417" w:author="HERO 浩宇" w:date="2023-11-05T14:30:00Z">
        <w:r w:rsidRPr="00C852CF" w:rsidDel="006E72C6">
          <w:rPr>
            <w:sz w:val="18"/>
            <w:szCs w:val="18"/>
          </w:rPr>
          <w:delText>chunk</w:delText>
        </w:r>
      </w:del>
      <w:ins w:id="418" w:author="HERO 浩宇" w:date="2023-11-05T14:30:00Z">
        <w:r w:rsidR="006E72C6">
          <w:rPr>
            <w:sz w:val="18"/>
            <w:szCs w:val="18"/>
          </w:rPr>
          <w:t>block</w:t>
        </w:r>
      </w:ins>
      <w:r w:rsidRPr="00C852CF">
        <w:rPr>
          <w:sz w:val="18"/>
          <w:szCs w:val="18"/>
        </w:rPr>
        <w:t xml:space="preserve">), we identify all query tasks related to the current graph </w:t>
      </w:r>
      <w:del w:id="419" w:author="HERO 浩宇" w:date="2023-11-05T14:30:00Z">
        <w:r w:rsidRPr="00C852CF" w:rsidDel="006E72C6">
          <w:rPr>
            <w:sz w:val="18"/>
            <w:szCs w:val="18"/>
          </w:rPr>
          <w:delText>chunk</w:delText>
        </w:r>
      </w:del>
      <w:ins w:id="420" w:author="HERO 浩宇" w:date="2023-11-05T14:30:00Z">
        <w:r w:rsidR="006E72C6">
          <w:rPr>
            <w:sz w:val="18"/>
            <w:szCs w:val="18"/>
          </w:rPr>
          <w:t>block</w:t>
        </w:r>
      </w:ins>
      <w:r w:rsidRPr="00C852CF">
        <w:rPr>
          <w:sz w:val="18"/>
          <w:szCs w:val="18"/>
        </w:rPr>
        <w:t xml:space="preserve"> ci (Line 4). Next, we load ci into the cache and concurrently process all related query operations, qi (Line 5). We invoke GraphCPPCompute to perform the point-to-point query operation qi on the current </w:t>
      </w:r>
      <w:del w:id="421" w:author="HERO 浩宇" w:date="2023-11-05T14:30:00Z">
        <w:r w:rsidRPr="00C852CF" w:rsidDel="006E72C6">
          <w:rPr>
            <w:sz w:val="18"/>
            <w:szCs w:val="18"/>
          </w:rPr>
          <w:delText>chunk</w:delText>
        </w:r>
      </w:del>
      <w:ins w:id="422" w:author="HERO 浩宇" w:date="2023-11-05T14:30:00Z">
        <w:r w:rsidR="006E72C6">
          <w:rPr>
            <w:sz w:val="18"/>
            <w:szCs w:val="18"/>
          </w:rPr>
          <w:t>block</w:t>
        </w:r>
      </w:ins>
      <w:r w:rsidRPr="00C852CF">
        <w:rPr>
          <w:sz w:val="18"/>
          <w:szCs w:val="18"/>
        </w:rPr>
        <w:t xml:space="preserve">. If the query is not yet complete, we update the state of query qi and generate new query tasks (Line 6). If the newly generated query is associated with the current graph </w:t>
      </w:r>
      <w:del w:id="423" w:author="HERO 浩宇" w:date="2023-11-05T14:30:00Z">
        <w:r w:rsidRPr="00C852CF" w:rsidDel="006E72C6">
          <w:rPr>
            <w:sz w:val="18"/>
            <w:szCs w:val="18"/>
          </w:rPr>
          <w:delText>chunk</w:delText>
        </w:r>
      </w:del>
      <w:ins w:id="424" w:author="HERO 浩宇" w:date="2023-11-05T14:30:00Z">
        <w:r w:rsidR="006E72C6">
          <w:rPr>
            <w:sz w:val="18"/>
            <w:szCs w:val="18"/>
          </w:rPr>
          <w:t>block</w:t>
        </w:r>
      </w:ins>
      <w:r w:rsidRPr="00C852CF">
        <w:rPr>
          <w:sz w:val="18"/>
          <w:szCs w:val="18"/>
        </w:rPr>
        <w:t xml:space="preserve"> ci, it is added to Qci, and we return to Line 5 to continue querying. Otherwise, the information for the newly generated query is stored in the query task collection, and the task is suspended.</w:t>
      </w:r>
    </w:p>
    <w:p w14:paraId="20D4AC9E" w14:textId="77777777" w:rsidR="009032FD" w:rsidRDefault="009032FD" w:rsidP="009032FD"/>
    <w:p w14:paraId="19EEEF16" w14:textId="77777777" w:rsidR="009032FD" w:rsidRDefault="009032FD" w:rsidP="009032FD">
      <w:r>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A56767">
        <w:tc>
          <w:tcPr>
            <w:tcW w:w="10243" w:type="dxa"/>
            <w:tcBorders>
              <w:top w:val="single" w:sz="4" w:space="0" w:color="auto"/>
              <w:bottom w:val="single" w:sz="4" w:space="0" w:color="auto"/>
            </w:tcBorders>
          </w:tcPr>
          <w:p w14:paraId="7E56CF9E" w14:textId="2DBE7F1F" w:rsidR="009032FD" w:rsidRPr="00957C24" w:rsidRDefault="009032FD" w:rsidP="00A56767">
            <w:r>
              <w:lastRenderedPageBreak/>
              <w:t xml:space="preserve">Algorithm 1: </w:t>
            </w:r>
            <w:ins w:id="425" w:author="HERO 浩宇" w:date="2023-11-05T14:02:00Z">
              <w:r w:rsidR="0058091C" w:rsidRPr="0058091C">
                <w:t>Concurrent Point-to-Point Queries on a Set of Graph Blocks Owned by a Graph Partition.</w:t>
              </w:r>
            </w:ins>
            <w:del w:id="426" w:author="HERO 浩宇" w:date="2023-11-05T14:02:00Z">
              <w:r w:rsidRPr="008518FB" w:rsidDel="0058091C">
                <w:delText>Concurrent Point-to-Point Queries</w:delText>
              </w:r>
              <w:r w:rsidDel="0058091C">
                <w:delText xml:space="preserve"> On Graph </w:delText>
              </w:r>
            </w:del>
            <w:del w:id="427" w:author="HERO 浩宇" w:date="2023-11-05T13:58:00Z">
              <w:r w:rsidDel="00B71077">
                <w:delText xml:space="preserve">Chunk </w:delText>
              </w:r>
              <w:r w:rsidRPr="00937471" w:rsidDel="00B71077">
                <w:rPr>
                  <w:rFonts w:ascii="Times New Roman" w:hAnsi="Times New Roman" w:cs="Times New Roman"/>
                  <w:i/>
                  <w:sz w:val="32"/>
                </w:rPr>
                <w:delText>C</w:delText>
              </w:r>
              <w:r w:rsidDel="00B71077">
                <w:delText>.</w:delText>
              </w:r>
            </w:del>
          </w:p>
        </w:tc>
      </w:tr>
      <w:tr w:rsidR="009032FD" w14:paraId="07CB95FD" w14:textId="77777777" w:rsidTr="00A56767">
        <w:tc>
          <w:tcPr>
            <w:tcW w:w="10243" w:type="dxa"/>
            <w:tcBorders>
              <w:top w:val="single" w:sz="4" w:space="0" w:color="auto"/>
              <w:bottom w:val="single" w:sz="4" w:space="0" w:color="auto"/>
            </w:tcBorders>
          </w:tcPr>
          <w:p w14:paraId="2276AD40" w14:textId="4DBA7202" w:rsidR="009032FD" w:rsidRDefault="009032FD" w:rsidP="00A56767">
            <w:r>
              <w:t>1</w:t>
            </w:r>
            <w:r>
              <w:rPr>
                <w:rFonts w:hint="eastAsia"/>
              </w:rPr>
              <w:t>:</w:t>
            </w:r>
            <w:r>
              <w:t xml:space="preserve"> </w:t>
            </w:r>
            <w:r>
              <w:rPr>
                <w:rFonts w:hint="eastAsia"/>
              </w:rPr>
              <w:t>Malloc</w:t>
            </w:r>
            <w:r>
              <w:t xml:space="preserve">Buffers( </w:t>
            </w:r>
            <w:ins w:id="428" w:author="HERO 浩宇" w:date="2023-11-05T13:58:00Z">
              <w:r w:rsidR="00447DAB">
                <w:rPr>
                  <w:rFonts w:ascii="Times New Roman" w:hAnsi="Times New Roman" w:cs="Times New Roman"/>
                  <w:i/>
                  <w:sz w:val="32"/>
                </w:rPr>
                <w:t>B</w:t>
              </w:r>
            </w:ins>
            <w:del w:id="429" w:author="HERO 浩宇" w:date="2023-11-05T13:58:00Z">
              <w:r w:rsidRPr="00BE0AAA" w:rsidDel="00447DAB">
                <w:rPr>
                  <w:rFonts w:ascii="Times New Roman" w:hAnsi="Times New Roman" w:cs="Times New Roman" w:hint="eastAsia"/>
                  <w:i/>
                  <w:sz w:val="32"/>
                </w:rPr>
                <w:delText>C</w:delText>
              </w:r>
            </w:del>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ins w:id="430" w:author="HERO 浩宇" w:date="2023-11-05T13:58:00Z">
              <w:r w:rsidR="00447DAB">
                <w:rPr>
                  <w:rFonts w:ascii="Times New Roman" w:hAnsi="Times New Roman" w:cs="Times New Roman"/>
                  <w:i/>
                  <w:sz w:val="32"/>
                </w:rPr>
                <w:t>B</w:t>
              </w:r>
            </w:ins>
            <w:del w:id="431" w:author="HERO 浩宇" w:date="2023-11-05T13:58:00Z">
              <w:r w:rsidRPr="00BE0AAA" w:rsidDel="00447DAB">
                <w:rPr>
                  <w:rFonts w:ascii="Times New Roman" w:hAnsi="Times New Roman" w:cs="Times New Roman"/>
                  <w:i/>
                  <w:sz w:val="32"/>
                </w:rPr>
                <w:delText>C</w:delText>
              </w:r>
            </w:del>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6AEDEDC3" w:rsidR="0058091C" w:rsidRPr="0058091C" w:rsidRDefault="009032FD" w:rsidP="00A56767">
            <w:pPr>
              <w:rPr>
                <w:rFonts w:hint="eastAsia"/>
                <w:rPrChange w:id="432" w:author="HERO 浩宇" w:date="2023-11-05T14:03:00Z">
                  <w:rPr>
                    <w:rFonts w:hint="eastAsia"/>
                  </w:rPr>
                </w:rPrChange>
              </w:rPr>
            </w:pPr>
            <w:r>
              <w:t xml:space="preserve">2: </w:t>
            </w:r>
            <w:r>
              <w:rPr>
                <w:rFonts w:hint="eastAsia"/>
              </w:rPr>
              <w:t>W</w:t>
            </w:r>
            <w:r>
              <w:t xml:space="preserve">hile </w:t>
            </w:r>
            <w:r>
              <w:rPr>
                <w:rFonts w:hint="eastAsia"/>
              </w:rPr>
              <w:t>has</w:t>
            </w:r>
            <w:r>
              <w:t xml:space="preserve">_active( </w:t>
            </w:r>
            <w:ins w:id="433" w:author="HERO 浩宇" w:date="2023-11-05T14:02:00Z">
              <w:r w:rsidR="0058091C">
                <w:rPr>
                  <w:rFonts w:ascii="Times New Roman" w:hAnsi="Times New Roman" w:cs="Times New Roman"/>
                  <w:i/>
                  <w:sz w:val="32"/>
                </w:rPr>
                <w:t>B</w:t>
              </w:r>
            </w:ins>
            <w:del w:id="434" w:author="HERO 浩宇" w:date="2023-11-05T14:02:00Z">
              <w:r w:rsidRPr="00BE0AAA" w:rsidDel="0058091C">
                <w:rPr>
                  <w:rFonts w:ascii="Times New Roman" w:hAnsi="Times New Roman" w:cs="Times New Roman"/>
                  <w:i/>
                  <w:sz w:val="32"/>
                </w:rPr>
                <w:delText>C</w:delText>
              </w:r>
            </w:del>
            <w:r>
              <w:rPr>
                <w:rFonts w:ascii="Times New Roman" w:hAnsi="Times New Roman" w:cs="Times New Roman"/>
                <w:i/>
                <w:sz w:val="32"/>
              </w:rPr>
              <w:t xml:space="preserve"> </w:t>
            </w:r>
            <w:r>
              <w:rPr>
                <w:rFonts w:hint="eastAsia"/>
              </w:rPr>
              <w:t>)</w:t>
            </w:r>
            <w:r>
              <w:t xml:space="preserve"> do</w:t>
            </w:r>
            <w:r>
              <w:rPr>
                <w:rFonts w:hint="eastAsia"/>
              </w:rPr>
              <w:t>：</w:t>
            </w:r>
          </w:p>
          <w:p w14:paraId="030472A6" w14:textId="28FDEFCE" w:rsidR="009032FD" w:rsidRDefault="009032FD" w:rsidP="00A56767">
            <w:r>
              <w:rPr>
                <w:rFonts w:hint="eastAsia"/>
              </w:rPr>
              <w:t>3</w:t>
            </w:r>
            <w:r>
              <w:t xml:space="preserve">:     </w:t>
            </w:r>
            <w:ins w:id="435" w:author="HERO 浩宇" w:date="2023-11-05T14:08:00Z">
              <w:r w:rsidR="00117058">
                <w:rPr>
                  <w:rFonts w:ascii="Times New Roman" w:hAnsi="Times New Roman" w:cs="Times New Roman" w:hint="eastAsia"/>
                  <w:i/>
                  <w:sz w:val="32"/>
                </w:rPr>
                <w:t>b</w:t>
              </w:r>
            </w:ins>
            <w:del w:id="436" w:author="HERO 浩宇" w:date="2023-11-05T14:08:00Z">
              <w:r w:rsidDel="00117058">
                <w:rPr>
                  <w:rFonts w:ascii="Times New Roman" w:hAnsi="Times New Roman" w:cs="Times New Roman"/>
                  <w:i/>
                  <w:sz w:val="32"/>
                </w:rPr>
                <w:delText>c</w:delText>
              </w:r>
            </w:del>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del w:id="437" w:author="HERO 浩宇" w:date="2023-11-05T14:07:00Z">
              <w:r w:rsidDel="00117058">
                <w:rPr>
                  <w:rFonts w:hint="eastAsia"/>
                </w:rPr>
                <w:delText>Chunk</w:delText>
              </w:r>
            </w:del>
            <w:ins w:id="438" w:author="HERO 浩宇" w:date="2023-11-05T14:07:00Z">
              <w:r w:rsidR="00117058">
                <w:rPr>
                  <w:rFonts w:hint="eastAsia"/>
                </w:rPr>
                <w:t>Block</w:t>
              </w:r>
            </w:ins>
            <w:r>
              <w:t>( )</w:t>
            </w:r>
          </w:p>
          <w:p w14:paraId="5CAEFFA7" w14:textId="47EBAE2A" w:rsidR="009032FD" w:rsidRDefault="009032FD" w:rsidP="00A56767">
            <w:r>
              <w:t xml:space="preserve">4:     </w:t>
            </w:r>
            <w:r w:rsidRPr="00BE0AAA">
              <w:rPr>
                <w:rFonts w:ascii="Times New Roman" w:hAnsi="Times New Roman" w:cs="Times New Roman"/>
                <w:i/>
                <w:sz w:val="32"/>
              </w:rPr>
              <w:t>Q</w:t>
            </w:r>
            <w:del w:id="439" w:author="HERO 浩宇" w:date="2023-11-05T14:08:00Z">
              <w:r w:rsidRPr="00D5403D" w:rsidDel="00117058">
                <w:rPr>
                  <w:rFonts w:ascii="Times New Roman" w:hAnsi="Times New Roman" w:cs="Times New Roman"/>
                  <w:i/>
                  <w:sz w:val="32"/>
                  <w:vertAlign w:val="subscript"/>
                </w:rPr>
                <w:delText>c</w:delText>
              </w:r>
            </w:del>
            <w:ins w:id="440" w:author="HERO 浩宇" w:date="2023-11-05T14:08:00Z">
              <w:r w:rsidR="00117058">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del w:id="441" w:author="HERO 浩宇" w:date="2023-11-05T14:08:00Z">
              <w:r w:rsidDel="00117058">
                <w:rPr>
                  <w:rFonts w:ascii="Times New Roman" w:hAnsi="Times New Roman" w:cs="Times New Roman"/>
                  <w:i/>
                  <w:sz w:val="32"/>
                </w:rPr>
                <w:delText>c</w:delText>
              </w:r>
            </w:del>
            <w:ins w:id="442" w:author="HERO 浩宇" w:date="2023-11-05T14:08:00Z">
              <w:r w:rsidR="00117058">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0929019" w14:textId="56D50313" w:rsidR="009032FD" w:rsidRDefault="009032FD" w:rsidP="00A56767">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del w:id="443" w:author="HERO 浩宇" w:date="2023-11-05T14:08:00Z">
              <w:r w:rsidRPr="00D5403D" w:rsidDel="00117058">
                <w:rPr>
                  <w:rFonts w:ascii="Times New Roman" w:hAnsi="Times New Roman" w:cs="Times New Roman"/>
                  <w:i/>
                  <w:sz w:val="32"/>
                  <w:vertAlign w:val="subscript"/>
                </w:rPr>
                <w:delText>c</w:delText>
              </w:r>
            </w:del>
            <w:ins w:id="444" w:author="HERO 浩宇" w:date="2023-11-05T14:08:00Z">
              <w:r w:rsidR="00117058">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del w:id="445" w:author="HERO 浩宇" w:date="2023-11-05T14:08:00Z">
              <w:r w:rsidDel="00117058">
                <w:delText>chunk</w:delText>
              </w:r>
              <w:r w:rsidRPr="00EA3078" w:rsidDel="00117058">
                <w:delText xml:space="preserve"> </w:delText>
              </w:r>
              <w:r w:rsidDel="00117058">
                <w:rPr>
                  <w:rFonts w:ascii="Times New Roman" w:hAnsi="Times New Roman" w:cs="Times New Roman"/>
                  <w:i/>
                  <w:sz w:val="32"/>
                </w:rPr>
                <w:delText>C</w:delText>
              </w:r>
            </w:del>
            <w:ins w:id="446" w:author="HERO 浩宇" w:date="2023-11-05T14:08:00Z">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ins>
          </w:p>
          <w:p w14:paraId="51AEE52D" w14:textId="0F7BF3D6" w:rsidR="009032FD" w:rsidRDefault="009032FD" w:rsidP="00A56767">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del w:id="447" w:author="HERO 浩宇" w:date="2023-11-05T14:08:00Z">
              <w:r w:rsidDel="00117058">
                <w:rPr>
                  <w:rFonts w:ascii="Times New Roman" w:hAnsi="Times New Roman" w:cs="Times New Roman"/>
                  <w:i/>
                  <w:sz w:val="32"/>
                </w:rPr>
                <w:delText>c</w:delText>
              </w:r>
            </w:del>
            <w:ins w:id="448" w:author="HERO 浩宇" w:date="2023-11-05T14:08:00Z">
              <w:r w:rsidR="00117058">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id="449" w:author="HERO 浩宇" w:date="2023-11-05T14:08:00Z">
              <w:r w:rsidR="008D1DCB">
                <w:t xml:space="preserve"> </w:t>
              </w:r>
            </w:ins>
            <w:ins w:id="450" w:author="HERO 浩宇" w:date="2023-11-05T14:09:00Z">
              <w:r w:rsidR="008D1DCB">
                <w:t xml:space="preserve">// </w:t>
              </w:r>
            </w:ins>
            <w:ins w:id="451" w:author="HERO 浩宇" w:date="2023-11-05T14:10:00Z">
              <w:r w:rsidR="007F20F6" w:rsidRPr="007F20F6">
                <w:t>The implementation function for point-to-point queries returns the active vertex set after one round of task iteration.</w:t>
              </w:r>
            </w:ins>
          </w:p>
          <w:p w14:paraId="3D9ABDDF" w14:textId="0C73EC97" w:rsidR="009032FD" w:rsidRDefault="009032FD" w:rsidP="00A56767">
            <w:r>
              <w:t xml:space="preserve">7:         if(has Associated( ( </w:t>
            </w:r>
            <w:del w:id="452" w:author="HERO 浩宇" w:date="2023-11-05T14:09:00Z">
              <w:r w:rsidDel="008D1DCB">
                <w:rPr>
                  <w:rFonts w:ascii="Times New Roman" w:hAnsi="Times New Roman" w:cs="Times New Roman"/>
                  <w:i/>
                  <w:sz w:val="32"/>
                </w:rPr>
                <w:delText>c</w:delText>
              </w:r>
            </w:del>
            <w:ins w:id="453" w:author="HERO 浩宇" w:date="2023-11-05T14:09:00Z">
              <w:r w:rsidR="008D1DCB">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ins w:id="454" w:author="HERO 浩宇" w:date="2023-11-05T14:11:00Z">
              <w:r w:rsidR="007F20F6">
                <w:t xml:space="preserve"> </w:t>
              </w:r>
            </w:ins>
          </w:p>
          <w:p w14:paraId="7472FBA2" w14:textId="27033A68" w:rsidR="009032FD" w:rsidRDefault="009032FD" w:rsidP="00A56767">
            <w:r>
              <w:t xml:space="preserve">8:             </w:t>
            </w:r>
            <w:r w:rsidRPr="00BE0AAA">
              <w:rPr>
                <w:rFonts w:ascii="Times New Roman" w:hAnsi="Times New Roman" w:cs="Times New Roman"/>
                <w:i/>
                <w:sz w:val="32"/>
              </w:rPr>
              <w:t>Q</w:t>
            </w:r>
            <w:del w:id="455" w:author="HERO 浩宇" w:date="2023-11-05T14:11:00Z">
              <w:r w:rsidRPr="00D5403D" w:rsidDel="007F20F6">
                <w:rPr>
                  <w:rFonts w:ascii="Times New Roman" w:hAnsi="Times New Roman" w:cs="Times New Roman"/>
                  <w:i/>
                  <w:sz w:val="32"/>
                  <w:vertAlign w:val="subscript"/>
                </w:rPr>
                <w:delText>c</w:delText>
              </w:r>
            </w:del>
            <w:ins w:id="456" w:author="HERO 浩宇" w:date="2023-11-05T14:11:00Z">
              <w:r w:rsidR="007F20F6">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r w:rsidRPr="00085863">
              <w:t>.</w:t>
            </w:r>
            <w:r>
              <w:t>Push( new_query )</w:t>
            </w:r>
          </w:p>
          <w:p w14:paraId="7A2C7E11" w14:textId="77777777" w:rsidR="009032FD" w:rsidRDefault="009032FD" w:rsidP="00A56767">
            <w:r>
              <w:t>9:         else:</w:t>
            </w:r>
          </w:p>
          <w:p w14:paraId="17ED5B13" w14:textId="77777777" w:rsidR="009032FD" w:rsidRDefault="009032FD" w:rsidP="00A56767">
            <w:r>
              <w:t xml:space="preserve">10:             </w:t>
            </w:r>
            <w:r w:rsidRPr="00BE0AAA">
              <w:rPr>
                <w:rFonts w:ascii="Times New Roman" w:hAnsi="Times New Roman" w:cs="Times New Roman"/>
                <w:i/>
                <w:sz w:val="32"/>
              </w:rPr>
              <w:t>Q</w:t>
            </w:r>
            <w:r w:rsidRPr="00085863">
              <w:t>.</w:t>
            </w:r>
            <w:r>
              <w:t>Push( new_query )</w:t>
            </w:r>
          </w:p>
        </w:tc>
      </w:tr>
    </w:tbl>
    <w:p w14:paraId="2845B339" w14:textId="77777777" w:rsidR="009032FD" w:rsidRDefault="009032FD" w:rsidP="009032FD">
      <w:r>
        <w:tab/>
      </w:r>
      <w:r>
        <w:rPr>
          <w:rFonts w:hint="eastAsia"/>
        </w:rPr>
        <w:t>上述算法展示了GraphCPP中的数据共享机制，其中的GraphCPP</w:t>
      </w:r>
      <w:r>
        <w:t>Compute</w:t>
      </w:r>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77777777" w:rsidR="009032FD" w:rsidRPr="00A56767" w:rsidRDefault="009032FD" w:rsidP="009032FD">
      <w:pPr>
        <w:ind w:firstLine="420"/>
        <w:rPr>
          <w:sz w:val="18"/>
          <w:szCs w:val="18"/>
        </w:rPr>
      </w:pPr>
      <w:r w:rsidRPr="00265976">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r w:rsidRPr="00A56767">
        <w:rPr>
          <w:sz w:val="18"/>
          <w:szCs w:val="18"/>
        </w:rPr>
        <w:br w:type="page"/>
      </w:r>
    </w:p>
    <w:p w14:paraId="1F77EA4F" w14:textId="7B2F3B3D" w:rsidR="007471D1" w:rsidRDefault="007471D1" w:rsidP="002F34A1">
      <w:pPr>
        <w:pStyle w:val="af6"/>
      </w:pPr>
      <w:r>
        <w:rPr>
          <w:rFonts w:hint="eastAsia"/>
        </w:rPr>
        <w:lastRenderedPageBreak/>
        <w:t>数据访问共享机制</w:t>
      </w:r>
      <w:bookmarkEnd w:id="393"/>
    </w:p>
    <w:p w14:paraId="56648C19" w14:textId="5F2FB635" w:rsidR="007471D1" w:rsidRDefault="007471D1" w:rsidP="00A77805">
      <w:pPr>
        <w:ind w:firstLine="360"/>
      </w:pPr>
      <w:r>
        <w:rPr>
          <w:rFonts w:hint="eastAsia"/>
        </w:rPr>
        <w:t>在</w:t>
      </w:r>
      <w:ins w:id="457" w:author="HERO 浩宇" w:date="2023-11-05T14:11:00Z">
        <w:r w:rsidR="00464C43">
          <w:rPr>
            <w:highlight w:val="yellow"/>
          </w:rPr>
          <w:t>2</w:t>
        </w:r>
      </w:ins>
      <w:del w:id="458" w:author="HERO 浩宇" w:date="2023-11-05T14:11:00Z">
        <w:r w:rsidRPr="002F34A1" w:rsidDel="00464C43">
          <w:rPr>
            <w:highlight w:val="yellow"/>
          </w:rPr>
          <w:delText>3</w:delText>
        </w:r>
      </w:del>
      <w:r w:rsidRPr="002F34A1">
        <w:rPr>
          <w:highlight w:val="yellow"/>
        </w:rPr>
        <w:t>.2</w:t>
      </w:r>
      <w:r w:rsidRPr="002F34A1">
        <w:rPr>
          <w:rFonts w:hint="eastAsia"/>
          <w:highlight w:val="yellow"/>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而要实现这样的执行模型，我们需要解决两个问题：1，如何确定共享的数据部分。2，如何实现多任务间的数据共享。下面是我们的实现细节。</w:t>
      </w:r>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1C44D2FB" w:rsidR="00FE5353" w:rsidRDefault="007471D1" w:rsidP="00605016">
      <w:pPr>
        <w:ind w:firstLine="360"/>
        <w:rPr>
          <w:ins w:id="459" w:author="HERO 浩宇" w:date="2023-11-05T14:55:00Z"/>
        </w:rPr>
      </w:pPr>
      <w:r>
        <w:rPr>
          <w:rFonts w:hint="eastAsia"/>
        </w:rPr>
        <w:t>1，确定</w:t>
      </w:r>
      <w:del w:id="460" w:author="HERO 浩宇" w:date="2023-11-05T14:45:00Z">
        <w:r w:rsidDel="00EA2336">
          <w:rPr>
            <w:rFonts w:hint="eastAsia"/>
          </w:rPr>
          <w:delText>进行</w:delText>
        </w:r>
      </w:del>
      <w:r>
        <w:rPr>
          <w:rFonts w:hint="eastAsia"/>
        </w:rPr>
        <w:t>共享</w:t>
      </w:r>
      <w:del w:id="461" w:author="HERO 浩宇" w:date="2023-11-05T14:45:00Z">
        <w:r w:rsidDel="00EA2336">
          <w:rPr>
            <w:rFonts w:hint="eastAsia"/>
          </w:rPr>
          <w:delText>的图数据</w:delText>
        </w:r>
      </w:del>
      <w:ins w:id="462" w:author="HERO 浩宇" w:date="2023-11-05T14:45:00Z">
        <w:r w:rsidR="00EA2336">
          <w:rPr>
            <w:rFonts w:hint="eastAsia"/>
          </w:rPr>
          <w:t>图分块</w:t>
        </w:r>
      </w:ins>
      <w:r>
        <w:rPr>
          <w:rFonts w:hint="eastAsia"/>
        </w:rPr>
        <w:t>粒度。分布式内存</w:t>
      </w:r>
      <w:ins w:id="463" w:author="HERO 浩宇" w:date="2023-11-05T14:45:00Z">
        <w:r w:rsidR="00EA2336">
          <w:rPr>
            <w:rFonts w:hint="eastAsia"/>
          </w:rPr>
          <w:t>图计算</w:t>
        </w:r>
      </w:ins>
      <w:r>
        <w:rPr>
          <w:rFonts w:hint="eastAsia"/>
        </w:rPr>
        <w:t>系统</w:t>
      </w:r>
      <w:ins w:id="464" w:author="HERO 浩宇" w:date="2023-11-05T14:45:00Z">
        <w:r w:rsidR="00EA2336">
          <w:rPr>
            <w:rFonts w:hint="eastAsia"/>
          </w:rPr>
          <w:t>需要将数据载入</w:t>
        </w:r>
      </w:ins>
      <w:del w:id="465" w:author="HERO 浩宇" w:date="2023-11-05T14:45:00Z">
        <w:r w:rsidDel="00EA2336">
          <w:rPr>
            <w:rFonts w:hint="eastAsia"/>
          </w:rPr>
          <w:delText>通过</w:delText>
        </w:r>
      </w:del>
      <w:r>
        <w:rPr>
          <w:rFonts w:hint="eastAsia"/>
        </w:rPr>
        <w:t>缓存</w:t>
      </w:r>
      <w:del w:id="466" w:author="HERO 浩宇" w:date="2023-11-05T14:45:00Z">
        <w:r w:rsidDel="00EA2336">
          <w:rPr>
            <w:rFonts w:hint="eastAsia"/>
          </w:rPr>
          <w:delText>来</w:delText>
        </w:r>
      </w:del>
      <w:ins w:id="467" w:author="HERO 浩宇" w:date="2023-11-05T14:45:00Z">
        <w:r w:rsidR="00EA2336">
          <w:rPr>
            <w:rFonts w:hint="eastAsia"/>
          </w:rPr>
          <w:t>以</w:t>
        </w:r>
      </w:ins>
      <w:r>
        <w:rPr>
          <w:rFonts w:hint="eastAsia"/>
        </w:rPr>
        <w:t>提升数据访问效率，所以理想情况下</w:t>
      </w:r>
      <w:del w:id="468" w:author="HERO 浩宇" w:date="2023-11-05T14:46:00Z">
        <w:r w:rsidDel="00EA2336">
          <w:rPr>
            <w:rFonts w:hint="eastAsia"/>
          </w:rPr>
          <w:delText>共享的图分区需</w:delText>
        </w:r>
      </w:del>
      <w:ins w:id="469" w:author="HERO 浩宇" w:date="2023-11-05T14:46:00Z">
        <w:r w:rsidR="00EA2336">
          <w:rPr>
            <w:rFonts w:hint="eastAsia"/>
          </w:rPr>
          <w:t>共享图分块的数据</w:t>
        </w:r>
      </w:ins>
      <w:r>
        <w:rPr>
          <w:rFonts w:hint="eastAsia"/>
        </w:rPr>
        <w:t>要能完整地载入LLC，从而避免访问分块不同部分带来的频繁换入换出。但是图</w:t>
      </w:r>
      <w:del w:id="470" w:author="HERO 浩宇" w:date="2023-11-05T14:46:00Z">
        <w:r w:rsidDel="006102BD">
          <w:rPr>
            <w:rFonts w:hint="eastAsia"/>
          </w:rPr>
          <w:delText>分区</w:delText>
        </w:r>
      </w:del>
      <w:ins w:id="471" w:author="HERO 浩宇" w:date="2023-11-05T14:46:00Z">
        <w:r w:rsidR="006102BD">
          <w:rPr>
            <w:rFonts w:hint="eastAsia"/>
          </w:rPr>
          <w:t>分块</w:t>
        </w:r>
      </w:ins>
      <w:r>
        <w:rPr>
          <w:rFonts w:hint="eastAsia"/>
        </w:rPr>
        <w:t>的粒度也不能过于小，否则会增加任务处理的同步开销。</w:t>
      </w:r>
      <w:ins w:id="472" w:author="HERO 浩宇" w:date="2023-11-05T14:52:00Z">
        <w:r w:rsidR="00C62820">
          <w:rPr>
            <w:rFonts w:hint="eastAsia"/>
          </w:rPr>
          <w:t>我们使用</w:t>
        </w:r>
      </w:ins>
      <w:ins w:id="473" w:author="HERO 浩宇" w:date="2023-11-05T14:53:00Z">
        <w:r w:rsidR="00605016" w:rsidRPr="00605016">
          <w:rPr>
            <w:rFonts w:hint="eastAsia"/>
            <w:highlight w:val="yellow"/>
            <w:rPrChange w:id="474" w:author="HERO 浩宇" w:date="2023-11-05T14:53:00Z">
              <w:rPr>
                <w:rFonts w:hint="eastAsia"/>
              </w:rPr>
            </w:rPrChange>
          </w:rPr>
          <w:t>公式x</w:t>
        </w:r>
        <w:r w:rsidR="00605016">
          <w:rPr>
            <w:rFonts w:hint="eastAsia"/>
          </w:rPr>
          <w:t>来</w:t>
        </w:r>
      </w:ins>
      <w:del w:id="475" w:author="HERO 浩宇" w:date="2023-11-05T14:53:00Z">
        <w:r w:rsidDel="00605016">
          <w:rPr>
            <w:rFonts w:hint="eastAsia"/>
          </w:rPr>
          <w:delText>下面展示了综合考虑分块图结构数据和任务特定数据，如何</w:delText>
        </w:r>
      </w:del>
      <w:r>
        <w:rPr>
          <w:rFonts w:hint="eastAsia"/>
        </w:rPr>
        <w:t>确定合适的</w:t>
      </w:r>
      <w:ins w:id="476" w:author="HERO 浩宇" w:date="2023-11-05T14:53:00Z">
        <w:r w:rsidR="00605016">
          <w:rPr>
            <w:rFonts w:hint="eastAsia"/>
          </w:rPr>
          <w:t>共享图</w:t>
        </w:r>
      </w:ins>
      <w:r>
        <w:rPr>
          <w:rFonts w:hint="eastAsia"/>
        </w:rPr>
        <w:t>分块大小。</w:t>
      </w:r>
      <w:ins w:id="477" w:author="HERO 浩宇" w:date="2023-11-05T14:55:00Z">
        <w:r w:rsidR="00FE5353">
          <w:rPr>
            <w:rFonts w:hint="eastAsia"/>
          </w:rPr>
          <w:t>其中</w:t>
        </w:r>
      </w:ins>
      <w:ins w:id="478" w:author="HERO 浩宇" w:date="2023-11-05T14:56:00Z">
        <w:r w:rsidR="00FE5353">
          <w:t>B</w:t>
        </w:r>
        <w:r w:rsidR="00FE5353" w:rsidRPr="00ED4232">
          <w:rPr>
            <w:rFonts w:hint="eastAsia"/>
            <w:vertAlign w:val="subscript"/>
          </w:rPr>
          <w:t>S</w:t>
        </w:r>
        <w:r w:rsidR="00FE5353">
          <w:rPr>
            <w:rFonts w:hint="eastAsia"/>
          </w:rPr>
          <w:t>表示待确定的共享图分块的图结构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图结构数据的大小</w:t>
        </w:r>
        <w:r w:rsidR="00CF4243">
          <w:rPr>
            <w:rFonts w:hint="eastAsia"/>
          </w:rPr>
          <w:t>，</w:t>
        </w:r>
        <w:r w:rsidR="00CF4243">
          <w:t>|</w:t>
        </w:r>
        <w:r w:rsidR="00CF4243">
          <w:rPr>
            <w:rFonts w:hint="eastAsia"/>
          </w:rPr>
          <w:t>V</w:t>
        </w:r>
        <w:r w:rsidR="00CF4243">
          <w:t>|</w:t>
        </w:r>
        <w:r w:rsidR="00CF4243">
          <w:rPr>
            <w:rFonts w:hint="eastAsia"/>
          </w:rPr>
          <w:t>表示分区上图的顶点总数</w:t>
        </w:r>
        <w:r w:rsidR="00CF4243">
          <w:rPr>
            <w:rFonts w:hint="eastAsia"/>
          </w:rPr>
          <w:t>，</w:t>
        </w:r>
        <w:r w:rsidR="00CF4243">
          <w:rPr>
            <w:rFonts w:hint="eastAsia"/>
          </w:rPr>
          <w:t>V</w:t>
        </w:r>
        <w:r w:rsidR="00CF4243" w:rsidRPr="00ED4232">
          <w:rPr>
            <w:vertAlign w:val="subscript"/>
          </w:rPr>
          <w:t>S</w:t>
        </w:r>
        <w:r w:rsidR="00CF4243">
          <w:rPr>
            <w:rFonts w:hint="eastAsia"/>
          </w:rPr>
          <w:t>表示存储一个顶点的状态信息平均所需的空间大小，</w:t>
        </w:r>
      </w:ins>
      <w:ins w:id="479" w:author="HERO 浩宇" w:date="2023-11-05T15:11:00Z">
        <w:r w:rsidR="00D85670">
          <w:rPr>
            <w:rFonts w:hint="eastAsia"/>
          </w:rPr>
          <w:t>N</w:t>
        </w:r>
      </w:ins>
      <w:ins w:id="480" w:author="HERO 浩宇" w:date="2023-11-05T15:12:00Z">
        <w:r w:rsidR="00D85670">
          <w:rPr>
            <w:rFonts w:hint="eastAsia"/>
          </w:rPr>
          <w:t>表示并发查询的任务数，</w:t>
        </w:r>
      </w:ins>
      <w:ins w:id="481" w:author="HERO 浩宇" w:date="2023-11-05T14:56:00Z">
        <w:r w:rsidR="00CF4243">
          <w:t>LLC</w:t>
        </w:r>
        <w:r w:rsidR="00CF4243" w:rsidRPr="00EF2B27">
          <w:rPr>
            <w:vertAlign w:val="subscript"/>
          </w:rPr>
          <w:t>S</w:t>
        </w:r>
        <w:r w:rsidR="00CF4243">
          <w:rPr>
            <w:rFonts w:hint="eastAsia"/>
          </w:rPr>
          <w:t>是LLC缓存空间的大小</w:t>
        </w:r>
        <w:r w:rsidR="00CF4243">
          <w:rPr>
            <w:rFonts w:hint="eastAsia"/>
          </w:rPr>
          <w:t>，</w:t>
        </w:r>
        <w:r w:rsidR="00CF4243">
          <w:rPr>
            <w:rFonts w:hint="eastAsia"/>
          </w:rPr>
          <w:t>R</w:t>
        </w:r>
        <w:r w:rsidR="00CF4243" w:rsidRPr="009A07F5">
          <w:rPr>
            <w:rFonts w:hint="eastAsia"/>
            <w:vertAlign w:val="subscript"/>
          </w:rPr>
          <w:t>S</w:t>
        </w:r>
        <w:r w:rsidR="00CF4243">
          <w:rPr>
            <w:rFonts w:hint="eastAsia"/>
          </w:rPr>
          <w:t>是预留的冗余空间的大小</w:t>
        </w:r>
      </w:ins>
      <w:ins w:id="482" w:author="HERO 浩宇" w:date="2023-11-05T14:57:00Z">
        <w:r w:rsidR="005A2056">
          <w:rPr>
            <w:rFonts w:hint="eastAsia"/>
          </w:rPr>
          <w:t>。公式x右侧的两项分别</w:t>
        </w:r>
      </w:ins>
      <w:ins w:id="483" w:author="HERO 浩宇" w:date="2023-11-05T14:58:00Z">
        <w:r w:rsidR="005A2056">
          <w:rPr>
            <w:rFonts w:hint="eastAsia"/>
          </w:rPr>
          <w:t>表示图结构数据和任务特定数据（</w:t>
        </w:r>
      </w:ins>
      <w:ins w:id="484" w:author="HERO 浩宇" w:date="2023-11-05T15:02:00Z">
        <w:r w:rsidR="00AC337A">
          <w:rPr>
            <w:rFonts w:hint="eastAsia"/>
          </w:rPr>
          <w:t>其大小与图分块的</w:t>
        </w:r>
      </w:ins>
      <w:ins w:id="485" w:author="HERO 浩宇" w:date="2023-11-05T15:14:00Z">
        <w:r w:rsidR="004B3626">
          <w:rPr>
            <w:rFonts w:hint="eastAsia"/>
          </w:rPr>
          <w:t>规模和并发查询任务数</w:t>
        </w:r>
      </w:ins>
      <w:ins w:id="486" w:author="HERO 浩宇" w:date="2023-11-05T15:02:00Z">
        <w:r w:rsidR="00AC337A">
          <w:rPr>
            <w:rFonts w:hint="eastAsia"/>
          </w:rPr>
          <w:t>成正比</w:t>
        </w:r>
      </w:ins>
      <w:ins w:id="487" w:author="HERO 浩宇" w:date="2023-11-05T14:58:00Z">
        <w:r w:rsidR="005A2056">
          <w:rPr>
            <w:rFonts w:hint="eastAsia"/>
          </w:rPr>
          <w:t>）</w:t>
        </w:r>
      </w:ins>
      <w:ins w:id="488" w:author="HERO 浩宇" w:date="2023-11-05T15:02:00Z">
        <w:r w:rsidR="00AC337A">
          <w:rPr>
            <w:rFonts w:hint="eastAsia"/>
          </w:rPr>
          <w:t>。公式右侧表示</w:t>
        </w:r>
      </w:ins>
      <w:ins w:id="489" w:author="HERO 浩宇" w:date="2023-11-05T15:03:00Z">
        <w:r w:rsidR="00AC337A">
          <w:rPr>
            <w:rFonts w:hint="eastAsia"/>
          </w:rPr>
          <w:t>减去</w:t>
        </w:r>
        <w:r w:rsidR="00FC077B">
          <w:rPr>
            <w:rFonts w:hint="eastAsia"/>
          </w:rPr>
          <w:t>缓存预留空间后，每个任务剩下的可使用空间的大小。</w:t>
        </w:r>
      </w:ins>
      <w:ins w:id="490" w:author="HERO 浩宇" w:date="2023-11-05T15:04:00Z">
        <w:r w:rsidR="00FC077B">
          <w:rPr>
            <w:rFonts w:hint="eastAsia"/>
          </w:rPr>
          <w:t>通过这个公式，我们求得了在适应LLC容量前提下，每个共享图分块的</w:t>
        </w:r>
      </w:ins>
      <w:ins w:id="491" w:author="HERO 浩宇" w:date="2023-11-05T15:06:00Z">
        <w:r w:rsidR="00FC693C">
          <w:rPr>
            <w:rFonts w:hint="eastAsia"/>
          </w:rPr>
          <w:t>最大</w:t>
        </w:r>
      </w:ins>
      <w:ins w:id="492" w:author="HERO 浩宇" w:date="2023-11-05T15:16:00Z">
        <w:r w:rsidR="0023577D">
          <w:rPr>
            <w:rFonts w:hint="eastAsia"/>
          </w:rPr>
          <w:t>粒度</w:t>
        </w:r>
      </w:ins>
      <w:ins w:id="493" w:author="HERO 浩宇" w:date="2023-11-05T15:06:00Z">
        <w:r w:rsidR="00FC693C">
          <w:rPr>
            <w:rFonts w:hint="eastAsia"/>
          </w:rPr>
          <w:t>。</w:t>
        </w:r>
      </w:ins>
    </w:p>
    <w:p w14:paraId="6E906B50" w14:textId="42C35EBE" w:rsidR="007471D1" w:rsidDel="0023577D" w:rsidRDefault="007471D1" w:rsidP="00605016">
      <w:pPr>
        <w:ind w:firstLine="360"/>
        <w:rPr>
          <w:del w:id="494" w:author="HERO 浩宇" w:date="2023-11-05T15:17:00Z"/>
        </w:rPr>
        <w:pPrChange w:id="495" w:author="HERO 浩宇" w:date="2023-11-05T14:53:00Z">
          <w:pPr>
            <w:ind w:firstLine="360"/>
          </w:pPr>
        </w:pPrChange>
      </w:pPr>
    </w:p>
    <w:p w14:paraId="3571D047" w14:textId="6C10DB6C" w:rsidR="007471D1" w:rsidDel="0023577D" w:rsidRDefault="007471D1" w:rsidP="005B0A94">
      <w:pPr>
        <w:ind w:firstLine="360"/>
        <w:rPr>
          <w:del w:id="496" w:author="HERO 浩宇" w:date="2023-11-05T15:17:00Z"/>
        </w:rPr>
      </w:pPr>
      <w:del w:id="497" w:author="HERO 浩宇" w:date="2023-11-05T15:17:00Z">
        <w:r w:rsidDel="0023577D">
          <w:rPr>
            <w:rFonts w:hint="eastAsia"/>
          </w:rPr>
          <w:delText>我们使用</w:delText>
        </w:r>
      </w:del>
      <w:del w:id="498" w:author="HERO 浩宇" w:date="2023-11-05T14:22:00Z">
        <w:r w:rsidDel="00C74954">
          <w:delText>C</w:delText>
        </w:r>
      </w:del>
      <w:del w:id="499" w:author="HERO 浩宇" w:date="2023-11-05T15:17:00Z">
        <w:r w:rsidRPr="00ED4232" w:rsidDel="0023577D">
          <w:rPr>
            <w:rFonts w:hint="eastAsia"/>
            <w:vertAlign w:val="subscript"/>
          </w:rPr>
          <w:delText>S</w:delText>
        </w:r>
        <w:r w:rsidDel="0023577D">
          <w:rPr>
            <w:rFonts w:hint="eastAsia"/>
          </w:rPr>
          <w:delText>表示</w:delText>
        </w:r>
      </w:del>
      <w:del w:id="500" w:author="HERO 浩宇" w:date="2023-11-05T14:47:00Z">
        <w:r w:rsidDel="004D31BD">
          <w:rPr>
            <w:rFonts w:hint="eastAsia"/>
          </w:rPr>
          <w:delText>要</w:delText>
        </w:r>
      </w:del>
      <w:del w:id="501" w:author="HERO 浩宇" w:date="2023-11-05T15:17:00Z">
        <w:r w:rsidDel="0023577D">
          <w:rPr>
            <w:rFonts w:hint="eastAsia"/>
          </w:rPr>
          <w:delText>确定的共享的</w:delText>
        </w:r>
      </w:del>
      <w:del w:id="502" w:author="HERO 浩宇" w:date="2023-11-05T14:47:00Z">
        <w:r w:rsidDel="004D31BD">
          <w:rPr>
            <w:rFonts w:hint="eastAsia"/>
          </w:rPr>
          <w:delText>细粒度数据分块的</w:delText>
        </w:r>
      </w:del>
      <w:del w:id="503" w:author="HERO 浩宇" w:date="2023-11-05T15:17:00Z">
        <w:r w:rsidDel="0023577D">
          <w:rPr>
            <w:rFonts w:hint="eastAsia"/>
          </w:rPr>
          <w:delText>大小，使用G</w:delText>
        </w:r>
        <w:r w:rsidRPr="00ED4232" w:rsidDel="0023577D">
          <w:rPr>
            <w:vertAlign w:val="subscript"/>
          </w:rPr>
          <w:delText>S</w:delText>
        </w:r>
        <w:r w:rsidDel="0023577D">
          <w:rPr>
            <w:rFonts w:hint="eastAsia"/>
          </w:rPr>
          <w:delText>表示</w:delText>
        </w:r>
      </w:del>
      <w:del w:id="504" w:author="HERO 浩宇" w:date="2023-11-05T14:48:00Z">
        <w:r w:rsidDel="0031702E">
          <w:rPr>
            <w:rFonts w:hint="eastAsia"/>
          </w:rPr>
          <w:delText>每个</w:delText>
        </w:r>
      </w:del>
      <w:del w:id="505" w:author="HERO 浩宇" w:date="2023-11-05T15:17:00Z">
        <w:r w:rsidDel="0023577D">
          <w:rPr>
            <w:rFonts w:hint="eastAsia"/>
          </w:rPr>
          <w:delText>图分区</w:delText>
        </w:r>
      </w:del>
      <w:del w:id="506" w:author="HERO 浩宇" w:date="2023-11-05T14:48:00Z">
        <w:r w:rsidDel="0031702E">
          <w:rPr>
            <w:rFonts w:hint="eastAsia"/>
          </w:rPr>
          <w:delText>上</w:delText>
        </w:r>
      </w:del>
      <w:del w:id="507" w:author="HERO 浩宇" w:date="2023-11-05T15:17:00Z">
        <w:r w:rsidDel="0023577D">
          <w:rPr>
            <w:rFonts w:hint="eastAsia"/>
          </w:rPr>
          <w:delText>的图结构数据的大小，则</w:delText>
        </w:r>
        <w:r w:rsidDel="0023577D">
          <w:rPr>
            <w:rFonts w:ascii="Cambria Math" w:hAnsi="Cambria Math"/>
          </w:rPr>
          <w:delText>𝛼</w:delText>
        </w:r>
        <w:r w:rsidDel="0023577D">
          <w:rPr>
            <w:rFonts w:hint="eastAsia"/>
          </w:rPr>
          <w:delText>表示共享图分块部分占分区图像的比例。我们使用</w:delText>
        </w:r>
        <w:r w:rsidDel="0023577D">
          <w:delText>|</w:delText>
        </w:r>
        <w:r w:rsidDel="0023577D">
          <w:rPr>
            <w:rFonts w:hint="eastAsia"/>
          </w:rPr>
          <w:delText>V</w:delText>
        </w:r>
        <w:r w:rsidDel="0023577D">
          <w:delText>|</w:delText>
        </w:r>
        <w:r w:rsidDel="0023577D">
          <w:rPr>
            <w:rFonts w:hint="eastAsia"/>
          </w:rPr>
          <w:delText>表示分区上图的顶点总数，则</w:delText>
        </w:r>
        <w:r w:rsidDel="0023577D">
          <w:rPr>
            <w:rFonts w:ascii="Cambria Math" w:hAnsi="Cambria Math"/>
          </w:rPr>
          <w:delText>𝛼⨯</w:delText>
        </w:r>
        <w:r w:rsidDel="0023577D">
          <w:delText>|</w:delText>
        </w:r>
        <w:r w:rsidDel="0023577D">
          <w:rPr>
            <w:rFonts w:hint="eastAsia"/>
          </w:rPr>
          <w:delText>V</w:delText>
        </w:r>
        <w:r w:rsidDel="0023577D">
          <w:delText>|</w:delText>
        </w:r>
        <w:r w:rsidDel="0023577D">
          <w:rPr>
            <w:rFonts w:hint="eastAsia"/>
          </w:rPr>
          <w:delText>表示共享分块所拥有的顶点数目的近似值。我们使用V</w:delText>
        </w:r>
        <w:r w:rsidRPr="00ED4232" w:rsidDel="0023577D">
          <w:rPr>
            <w:vertAlign w:val="subscript"/>
          </w:rPr>
          <w:delText>S</w:delText>
        </w:r>
        <w:r w:rsidDel="0023577D">
          <w:rPr>
            <w:rFonts w:hint="eastAsia"/>
          </w:rPr>
          <w:delText>表示存储一个顶点的状态信息平均所需的空间大小，则</w:delText>
        </w:r>
      </w:del>
      <m:oMath>
        <m:r>
          <w:del w:id="508" w:author="HERO 浩宇" w:date="2023-11-05T15:17:00Z">
            <m:rPr>
              <m:sty m:val="p"/>
            </m:rPr>
            <w:rPr>
              <w:rFonts w:ascii="Cambria Math" w:hAnsi="Cambria Math"/>
            </w:rPr>
            <m:t>α</m:t>
          </w:del>
        </m:r>
        <m:r>
          <w:del w:id="509" w:author="HERO 浩宇" w:date="2023-11-05T15:17:00Z">
            <m:rPr>
              <m:sty m:val="p"/>
            </m:rPr>
            <w:rPr>
              <w:rFonts w:ascii="Cambria Math" w:hAnsi="Cambria Math" w:cs="Times New Roman" w:hint="eastAsia"/>
            </w:rPr>
            <m:t>×</m:t>
          </w:del>
        </m:r>
        <m:r>
          <w:del w:id="510" w:author="HERO 浩宇" w:date="2023-11-05T15:17:00Z">
            <m:rPr>
              <m:sty m:val="p"/>
            </m:rPr>
            <w:rPr>
              <w:rFonts w:ascii="Cambria Math" w:hAnsi="Cambria Math"/>
            </w:rPr>
            <m:t>|</m:t>
          </w:del>
        </m:r>
        <m:r>
          <w:del w:id="511" w:author="HERO 浩宇" w:date="2023-11-05T15:17:00Z">
            <m:rPr>
              <m:sty m:val="p"/>
            </m:rPr>
            <w:rPr>
              <w:rFonts w:ascii="Cambria Math" w:hAnsi="Cambria Math" w:hint="eastAsia"/>
            </w:rPr>
            <m:t>V</m:t>
          </w:del>
        </m:r>
        <m:r>
          <w:del w:id="512" w:author="HERO 浩宇" w:date="2023-11-05T15:17:00Z">
            <m:rPr>
              <m:sty m:val="p"/>
            </m:rPr>
            <w:rPr>
              <w:rFonts w:ascii="Cambria Math" w:hAnsi="Cambria Math"/>
            </w:rPr>
            <m:t>|</m:t>
          </w:del>
        </m:r>
        <m:r>
          <w:del w:id="513" w:author="HERO 浩宇" w:date="2023-11-05T15:17:00Z">
            <m:rPr>
              <m:sty m:val="p"/>
            </m:rPr>
            <w:rPr>
              <w:rFonts w:ascii="Cambria Math" w:hAnsi="Cambria Math" w:hint="eastAsia"/>
            </w:rPr>
            <m:t>×</m:t>
          </w:del>
        </m:r>
        <m:sSub>
          <m:sSubPr>
            <m:ctrlPr>
              <w:del w:id="514" w:author="HERO 浩宇" w:date="2023-11-05T15:17:00Z">
                <w:rPr>
                  <w:rFonts w:ascii="Cambria Math" w:hAnsi="Cambria Math"/>
                  <w:iCs/>
                </w:rPr>
              </w:del>
            </m:ctrlPr>
          </m:sSubPr>
          <m:e>
            <m:r>
              <w:del w:id="515" w:author="HERO 浩宇" w:date="2023-11-05T15:17:00Z">
                <w:rPr>
                  <w:rFonts w:ascii="Cambria Math" w:hAnsi="Cambria Math"/>
                </w:rPr>
                <m:t>V</m:t>
              </w:del>
            </m:r>
          </m:e>
          <m:sub>
            <m:r>
              <w:del w:id="516" w:author="HERO 浩宇" w:date="2023-11-05T15:17:00Z">
                <w:rPr>
                  <w:rFonts w:ascii="Cambria Math" w:hAnsi="Cambria Math"/>
                </w:rPr>
                <m:t>S</m:t>
              </w:del>
            </m:r>
          </m:sub>
        </m:sSub>
      </m:oMath>
      <w:del w:id="517" w:author="HERO 浩宇" w:date="2023-11-05T15:17:00Z">
        <w:r w:rsidDel="0023577D">
          <w:rPr>
            <w:rFonts w:hint="eastAsia"/>
            <w:iCs/>
          </w:rPr>
          <w:delText>代表了查询任务在共享分块上存储任务特定数据所需空间的最大值。考虑到多核处理器多个核心并发执行，所以缓存中需要保留多个查询的任务特定信息，我们</w:delText>
        </w:r>
        <w:r w:rsidDel="0023577D">
          <w:rPr>
            <w:rFonts w:hint="eastAsia"/>
          </w:rPr>
          <w:delText>使用N表示执行并行计算的线程数，则</w:delText>
        </w:r>
      </w:del>
      <m:oMath>
        <m:sSub>
          <m:sSubPr>
            <m:ctrlPr>
              <w:del w:id="518" w:author="HERO 浩宇" w:date="2023-11-05T15:17:00Z">
                <w:rPr>
                  <w:rFonts w:ascii="Cambria Math" w:hAnsi="Cambria Math"/>
                  <w:i/>
                  <w:iCs/>
                </w:rPr>
              </w:del>
            </m:ctrlPr>
          </m:sSubPr>
          <m:e>
            <m:r>
              <w:del w:id="519" w:author="HERO 浩宇" w:date="2023-11-05T15:17:00Z">
                <w:rPr>
                  <w:rFonts w:ascii="Cambria Math" w:hAnsi="Cambria Math" w:hint="eastAsia"/>
                </w:rPr>
                <m:t>T</m:t>
              </w:del>
            </m:r>
          </m:e>
          <m:sub>
            <m:r>
              <w:del w:id="520" w:author="HERO 浩宇" w:date="2023-11-05T15:17:00Z">
                <w:rPr>
                  <w:rFonts w:ascii="Cambria Math" w:hAnsi="Cambria Math"/>
                </w:rPr>
                <m:t>S</m:t>
              </w:del>
            </m:r>
          </m:sub>
        </m:sSub>
      </m:oMath>
      <w:del w:id="521" w:author="HERO 浩宇" w:date="2023-11-05T15:17:00Z">
        <w:r w:rsidDel="0023577D">
          <w:rPr>
            <w:rFonts w:hint="eastAsia"/>
            <w:iCs/>
          </w:rPr>
          <w:delText>表示在缓存中存放当前分块的关联任务的任务特定数据所需要的空间</w:delText>
        </w:r>
        <w:r w:rsidDel="0023577D">
          <w:rPr>
            <w:rFonts w:hint="eastAsia"/>
          </w:rPr>
          <w:delText>。R</w:delText>
        </w:r>
        <w:r w:rsidRPr="009A07F5" w:rsidDel="0023577D">
          <w:rPr>
            <w:rFonts w:hint="eastAsia"/>
            <w:vertAlign w:val="subscript"/>
          </w:rPr>
          <w:delText>S</w:delText>
        </w:r>
        <w:r w:rsidDel="0023577D">
          <w:rPr>
            <w:rFonts w:hint="eastAsia"/>
          </w:rPr>
          <w:delText>是预留的冗余空间的大小。</w:delText>
        </w:r>
        <w:r w:rsidDel="0023577D">
          <w:delText>LLC</w:delText>
        </w:r>
        <w:r w:rsidRPr="00EF2B27" w:rsidDel="0023577D">
          <w:rPr>
            <w:vertAlign w:val="subscript"/>
          </w:rPr>
          <w:delText>S</w:delText>
        </w:r>
        <w:r w:rsidDel="0023577D">
          <w:rPr>
            <w:rFonts w:hint="eastAsia"/>
          </w:rPr>
          <w:delText>是LLC缓存空间的大小。则在满足下列不等式的前提下，</w:delText>
        </w:r>
      </w:del>
      <m:oMath>
        <m:sSub>
          <m:sSubPr>
            <m:ctrlPr>
              <w:del w:id="522" w:author="HERO 浩宇" w:date="2023-11-05T15:17:00Z">
                <w:rPr>
                  <w:rFonts w:ascii="Cambria Math" w:hAnsi="Cambria Math"/>
                  <w:iCs/>
                </w:rPr>
              </w:del>
            </m:ctrlPr>
          </m:sSubPr>
          <m:e>
            <m:r>
              <w:del w:id="523" w:author="HERO 浩宇" w:date="2023-11-05T15:17:00Z">
                <w:rPr>
                  <w:rFonts w:ascii="Cambria Math" w:hAnsi="Cambria Math"/>
                </w:rPr>
                <m:t>C</m:t>
              </w:del>
            </m:r>
          </m:e>
          <m:sub>
            <m:r>
              <w:del w:id="524" w:author="HERO 浩宇" w:date="2023-11-05T15:17:00Z">
                <w:rPr>
                  <w:rFonts w:ascii="Cambria Math" w:hAnsi="Cambria Math"/>
                </w:rPr>
                <m:t>S</m:t>
              </w:del>
            </m:r>
          </m:sub>
        </m:sSub>
      </m:oMath>
      <w:del w:id="525" w:author="HERO 浩宇" w:date="2023-11-05T15:17:00Z">
        <w:r w:rsidDel="0023577D">
          <w:rPr>
            <w:rFonts w:hint="eastAsia"/>
          </w:rPr>
          <w:delText>的最大值就是图分块的大小。</w:delText>
        </w:r>
      </w:del>
    </w:p>
    <w:p w14:paraId="6A500324" w14:textId="75A8756A" w:rsidR="007471D1" w:rsidRPr="00E4525E" w:rsidDel="00903A74" w:rsidRDefault="007471D1" w:rsidP="005B0A94">
      <w:pPr>
        <w:rPr>
          <w:del w:id="526" w:author="HERO 浩宇" w:date="2023-11-05T14:50:00Z"/>
          <w:iCs/>
        </w:rPr>
      </w:pPr>
      <m:oMathPara>
        <m:oMath>
          <m:r>
            <w:del w:id="527" w:author="HERO 浩宇" w:date="2023-11-05T14:50:00Z">
              <w:rPr>
                <w:rFonts w:ascii="Cambria Math" w:hAnsi="Cambria Math"/>
              </w:rPr>
              <m:t>α=</m:t>
            </w:del>
          </m:r>
          <m:f>
            <m:fPr>
              <m:ctrlPr>
                <w:del w:id="528" w:author="HERO 浩宇" w:date="2023-11-05T14:50:00Z">
                  <w:rPr>
                    <w:rFonts w:ascii="Cambria Math" w:hAnsi="Cambria Math"/>
                    <w:iCs/>
                  </w:rPr>
                </w:del>
              </m:ctrlPr>
            </m:fPr>
            <m:num>
              <m:sSub>
                <m:sSubPr>
                  <m:ctrlPr>
                    <w:del w:id="529" w:author="HERO 浩宇" w:date="2023-11-05T14:50:00Z">
                      <w:rPr>
                        <w:rFonts w:ascii="Cambria Math" w:hAnsi="Cambria Math"/>
                        <w:iCs/>
                      </w:rPr>
                    </w:del>
                  </m:ctrlPr>
                </m:sSubPr>
                <m:e>
                  <m:r>
                    <w:del w:id="530" w:author="HERO 浩宇" w:date="2023-11-05T14:23:00Z">
                      <w:rPr>
                        <w:rFonts w:ascii="Cambria Math" w:hAnsi="Cambria Math"/>
                      </w:rPr>
                      <m:t>C</m:t>
                    </w:del>
                  </m:r>
                </m:e>
                <m:sub>
                  <m:r>
                    <w:del w:id="531" w:author="HERO 浩宇" w:date="2023-11-05T14:50:00Z">
                      <w:rPr>
                        <w:rFonts w:ascii="Cambria Math" w:hAnsi="Cambria Math"/>
                      </w:rPr>
                      <m:t>S</m:t>
                    </w:del>
                  </m:r>
                </m:sub>
              </m:sSub>
            </m:num>
            <m:den>
              <m:sSub>
                <m:sSubPr>
                  <m:ctrlPr>
                    <w:del w:id="532" w:author="HERO 浩宇" w:date="2023-11-05T14:50:00Z">
                      <w:rPr>
                        <w:rFonts w:ascii="Cambria Math" w:hAnsi="Cambria Math"/>
                        <w:iCs/>
                      </w:rPr>
                    </w:del>
                  </m:ctrlPr>
                </m:sSubPr>
                <m:e>
                  <m:r>
                    <w:del w:id="533" w:author="HERO 浩宇" w:date="2023-11-05T14:50:00Z">
                      <w:rPr>
                        <w:rFonts w:ascii="Cambria Math" w:hAnsi="Cambria Math"/>
                      </w:rPr>
                      <m:t>G</m:t>
                    </w:del>
                  </m:r>
                </m:e>
                <m:sub>
                  <m:r>
                    <w:del w:id="534" w:author="HERO 浩宇" w:date="2023-11-05T14:50:00Z">
                      <w:rPr>
                        <w:rFonts w:ascii="Cambria Math" w:hAnsi="Cambria Math"/>
                      </w:rPr>
                      <m:t>S</m:t>
                    </w:del>
                  </m:r>
                </m:sub>
              </m:sSub>
            </m:den>
          </m:f>
        </m:oMath>
      </m:oMathPara>
    </w:p>
    <w:p w14:paraId="1A9563A2" w14:textId="626F1DD9" w:rsidR="007471D1" w:rsidRPr="009859B0" w:rsidDel="00903A74" w:rsidRDefault="007C0577" w:rsidP="005B0A94">
      <w:pPr>
        <w:rPr>
          <w:del w:id="535" w:author="HERO 浩宇" w:date="2023-11-05T14:50:00Z"/>
          <w:iCs/>
        </w:rPr>
      </w:pPr>
      <m:oMathPara>
        <m:oMath>
          <m:sSub>
            <m:sSubPr>
              <m:ctrlPr>
                <w:del w:id="536" w:author="HERO 浩宇" w:date="2023-11-05T14:50:00Z">
                  <w:rPr>
                    <w:rFonts w:ascii="Cambria Math" w:hAnsi="Cambria Math"/>
                    <w:i/>
                    <w:iCs/>
                  </w:rPr>
                </w:del>
              </m:ctrlPr>
            </m:sSubPr>
            <m:e>
              <m:r>
                <w:del w:id="537" w:author="HERO 浩宇" w:date="2023-11-05T14:50:00Z">
                  <w:rPr>
                    <w:rFonts w:ascii="Cambria Math" w:hAnsi="Cambria Math" w:hint="eastAsia"/>
                  </w:rPr>
                  <m:t>T</m:t>
                </w:del>
              </m:r>
            </m:e>
            <m:sub>
              <m:r>
                <w:del w:id="538" w:author="HERO 浩宇" w:date="2023-11-05T14:50:00Z">
                  <w:rPr>
                    <w:rFonts w:ascii="Cambria Math" w:hAnsi="Cambria Math"/>
                  </w:rPr>
                  <m:t>S</m:t>
                </w:del>
              </m:r>
            </m:sub>
          </m:sSub>
          <m:r>
            <w:del w:id="539" w:author="HERO 浩宇" w:date="2023-11-05T14:50:00Z">
              <w:rPr>
                <w:rFonts w:ascii="Cambria Math" w:hAnsi="Cambria Math"/>
              </w:rPr>
              <m:t>=α</m:t>
            </w:del>
          </m:r>
          <m:r>
            <w:del w:id="540" w:author="HERO 浩宇" w:date="2023-11-05T14:50:00Z">
              <m:rPr>
                <m:sty m:val="p"/>
              </m:rPr>
              <w:rPr>
                <w:rFonts w:ascii="Cambria Math" w:hAnsi="Cambria Math" w:cs="Times New Roman" w:hint="eastAsia"/>
              </w:rPr>
              <m:t>×</m:t>
            </w:del>
          </m:r>
          <m:r>
            <w:del w:id="541" w:author="HERO 浩宇" w:date="2023-11-05T14:50:00Z">
              <m:rPr>
                <m:sty m:val="p"/>
              </m:rPr>
              <w:rPr>
                <w:rFonts w:ascii="Cambria Math" w:hAnsi="Cambria Math"/>
              </w:rPr>
              <m:t>|</m:t>
            </w:del>
          </m:r>
          <m:r>
            <w:del w:id="542" w:author="HERO 浩宇" w:date="2023-11-05T14:50:00Z">
              <m:rPr>
                <m:sty m:val="p"/>
              </m:rPr>
              <w:rPr>
                <w:rFonts w:ascii="Cambria Math" w:hAnsi="Cambria Math" w:hint="eastAsia"/>
              </w:rPr>
              <m:t>V</m:t>
            </w:del>
          </m:r>
          <m:r>
            <w:del w:id="543" w:author="HERO 浩宇" w:date="2023-11-05T14:50:00Z">
              <m:rPr>
                <m:sty m:val="p"/>
              </m:rPr>
              <w:rPr>
                <w:rFonts w:ascii="Cambria Math" w:hAnsi="Cambria Math"/>
              </w:rPr>
              <m:t>|</m:t>
            </w:del>
          </m:r>
          <m:r>
            <w:del w:id="544" w:author="HERO 浩宇" w:date="2023-11-05T14:50:00Z">
              <m:rPr>
                <m:sty m:val="p"/>
              </m:rPr>
              <w:rPr>
                <w:rFonts w:ascii="Cambria Math" w:hAnsi="Cambria Math" w:hint="eastAsia"/>
              </w:rPr>
              <m:t>×</m:t>
            </w:del>
          </m:r>
          <m:sSub>
            <m:sSubPr>
              <m:ctrlPr>
                <w:del w:id="545" w:author="HERO 浩宇" w:date="2023-11-05T14:50:00Z">
                  <w:rPr>
                    <w:rFonts w:ascii="Cambria Math" w:hAnsi="Cambria Math"/>
                    <w:iCs/>
                  </w:rPr>
                </w:del>
              </m:ctrlPr>
            </m:sSubPr>
            <m:e>
              <m:r>
                <w:del w:id="546" w:author="HERO 浩宇" w:date="2023-11-05T14:50:00Z">
                  <w:rPr>
                    <w:rFonts w:ascii="Cambria Math" w:hAnsi="Cambria Math"/>
                  </w:rPr>
                  <m:t>V</m:t>
                </w:del>
              </m:r>
            </m:e>
            <m:sub>
              <m:r>
                <w:del w:id="547" w:author="HERO 浩宇" w:date="2023-11-05T14:50:00Z">
                  <w:rPr>
                    <w:rFonts w:ascii="Cambria Math" w:hAnsi="Cambria Math"/>
                  </w:rPr>
                  <m:t>S</m:t>
                </w:del>
              </m:r>
            </m:sub>
          </m:sSub>
          <m:r>
            <w:del w:id="548" w:author="HERO 浩宇" w:date="2023-11-05T14:50:00Z">
              <m:rPr>
                <m:sty m:val="p"/>
              </m:rPr>
              <w:rPr>
                <w:rFonts w:ascii="Cambria Math" w:hAnsi="Cambria Math" w:hint="eastAsia"/>
              </w:rPr>
              <m:t>×</m:t>
            </w:del>
          </m:r>
          <m:r>
            <w:del w:id="549" w:author="HERO 浩宇" w:date="2023-11-05T14:50:00Z">
              <m:rPr>
                <m:sty m:val="p"/>
              </m:rPr>
              <w:rPr>
                <w:rFonts w:ascii="Cambria Math" w:hAnsi="Cambria Math"/>
              </w:rPr>
              <m:t>N</m:t>
            </w:del>
          </m:r>
        </m:oMath>
      </m:oMathPara>
    </w:p>
    <w:p w14:paraId="322E5092" w14:textId="2DD939CC" w:rsidR="00DC34BB" w:rsidRPr="00D268CF" w:rsidRDefault="007C0577" w:rsidP="005B0A94">
      <w:pPr>
        <w:rPr>
          <w:rFonts w:hint="eastAsia"/>
          <w:iCs/>
        </w:rPr>
      </w:pPr>
      <m:oMathPara>
        <m:oMath>
          <m:sSub>
            <m:sSubPr>
              <m:ctrlPr>
                <w:del w:id="550" w:author="HERO 浩宇" w:date="2023-11-05T14:50:00Z">
                  <w:rPr>
                    <w:rFonts w:ascii="Cambria Math" w:hAnsi="Cambria Math"/>
                    <w:iCs/>
                  </w:rPr>
                </w:del>
              </m:ctrlPr>
            </m:sSubPr>
            <m:e>
              <m:r>
                <w:del w:id="551" w:author="HERO 浩宇" w:date="2023-11-05T14:47:00Z">
                  <w:rPr>
                    <w:rFonts w:ascii="Cambria Math" w:hAnsi="Cambria Math"/>
                  </w:rPr>
                  <m:t>C</m:t>
                </w:del>
              </m:r>
            </m:e>
            <m:sub>
              <m:r>
                <w:del w:id="552" w:author="HERO 浩宇" w:date="2023-11-05T14:50:00Z">
                  <w:rPr>
                    <w:rFonts w:ascii="Cambria Math" w:hAnsi="Cambria Math"/>
                  </w:rPr>
                  <m:t>S</m:t>
                </w:del>
              </m:r>
            </m:sub>
          </m:sSub>
          <m:r>
            <w:del w:id="553" w:author="HERO 浩宇" w:date="2023-11-05T14:50:00Z">
              <m:rPr>
                <m:sty m:val="p"/>
              </m:rPr>
              <w:rPr>
                <w:rFonts w:ascii="Cambria Math" w:hAnsi="Cambria Math"/>
              </w:rPr>
              <m:t>+</m:t>
            </w:del>
          </m:r>
          <m:sSub>
            <m:sSubPr>
              <m:ctrlPr>
                <w:del w:id="554" w:author="HERO 浩宇" w:date="2023-11-05T14:50:00Z">
                  <w:rPr>
                    <w:rFonts w:ascii="Cambria Math" w:hAnsi="Cambria Math"/>
                    <w:i/>
                    <w:iCs/>
                  </w:rPr>
                </w:del>
              </m:ctrlPr>
            </m:sSubPr>
            <m:e>
              <m:r>
                <w:del w:id="555" w:author="HERO 浩宇" w:date="2023-11-05T14:50:00Z">
                  <w:rPr>
                    <w:rFonts w:ascii="Cambria Math" w:hAnsi="Cambria Math" w:hint="eastAsia"/>
                  </w:rPr>
                  <m:t>T</m:t>
                </w:del>
              </m:r>
            </m:e>
            <m:sub>
              <m:r>
                <w:del w:id="556" w:author="HERO 浩宇" w:date="2023-11-05T14:50:00Z">
                  <w:rPr>
                    <w:rFonts w:ascii="Cambria Math" w:hAnsi="Cambria Math"/>
                  </w:rPr>
                  <m:t>S</m:t>
                </w:del>
              </m:r>
            </m:sub>
          </m:sSub>
          <m:r>
            <w:del w:id="557" w:author="HERO 浩宇" w:date="2023-11-05T14:50:00Z">
              <m:rPr>
                <m:sty m:val="p"/>
              </m:rPr>
              <w:rPr>
                <w:rFonts w:ascii="Cambria Math" w:hAnsi="Cambria Math" w:cs="Times New Roman"/>
              </w:rPr>
              <m:t>+</m:t>
            </w:del>
          </m:r>
          <m:sSub>
            <m:sSubPr>
              <m:ctrlPr>
                <w:del w:id="558" w:author="HERO 浩宇" w:date="2023-11-05T14:50:00Z">
                  <w:rPr>
                    <w:rFonts w:ascii="Cambria Math" w:hAnsi="Cambria Math"/>
                    <w:iCs/>
                  </w:rPr>
                </w:del>
              </m:ctrlPr>
            </m:sSubPr>
            <m:e>
              <m:r>
                <w:del w:id="559" w:author="HERO 浩宇" w:date="2023-11-05T14:50:00Z">
                  <w:rPr>
                    <w:rFonts w:ascii="Cambria Math" w:hAnsi="Cambria Math"/>
                  </w:rPr>
                  <m:t>R</m:t>
                </w:del>
              </m:r>
            </m:e>
            <m:sub>
              <m:r>
                <w:del w:id="560" w:author="HERO 浩宇" w:date="2023-11-05T14:50:00Z">
                  <w:rPr>
                    <w:rFonts w:ascii="Cambria Math" w:hAnsi="Cambria Math"/>
                  </w:rPr>
                  <m:t>S</m:t>
                </w:del>
              </m:r>
            </m:sub>
          </m:sSub>
          <m:r>
            <w:del w:id="561" w:author="HERO 浩宇" w:date="2023-11-05T14:50:00Z">
              <m:rPr>
                <m:sty m:val="p"/>
              </m:rPr>
              <w:rPr>
                <w:rFonts w:ascii="Cambria Math" w:hAnsi="Cambria Math" w:cs="Times New Roman"/>
              </w:rPr>
              <m:t>≤</m:t>
            </w:del>
          </m:r>
          <m:sSub>
            <m:sSubPr>
              <m:ctrlPr>
                <w:del w:id="562" w:author="HERO 浩宇" w:date="2023-11-05T14:50:00Z">
                  <w:rPr>
                    <w:rFonts w:ascii="Cambria Math" w:hAnsi="Cambria Math"/>
                    <w:iCs/>
                  </w:rPr>
                </w:del>
              </m:ctrlPr>
            </m:sSubPr>
            <m:e>
              <m:r>
                <w:del w:id="563" w:author="HERO 浩宇" w:date="2023-11-05T14:50:00Z">
                  <w:rPr>
                    <w:rFonts w:ascii="Cambria Math" w:hAnsi="Cambria Math"/>
                  </w:rPr>
                  <m:t>LLC</m:t>
                </w:del>
              </m:r>
            </m:e>
            <m:sub>
              <m:r>
                <w:del w:id="564" w:author="HERO 浩宇" w:date="2023-11-05T14:50:00Z">
                  <w:rPr>
                    <w:rFonts w:ascii="Cambria Math" w:hAnsi="Cambria Math"/>
                  </w:rPr>
                  <m:t>S</m:t>
                </w:del>
              </m:r>
            </m:sub>
          </m:sSub>
          <m:sSub>
            <m:sSubPr>
              <m:ctrlPr>
                <w:ins w:id="565" w:author="HERO 浩宇" w:date="2023-11-05T14:49:00Z">
                  <w:rPr>
                    <w:rFonts w:ascii="Cambria Math" w:hAnsi="Cambria Math"/>
                    <w:iCs/>
                  </w:rPr>
                </w:ins>
              </m:ctrlPr>
            </m:sSubPr>
            <m:e>
              <m:r>
                <w:ins w:id="566" w:author="HERO 浩宇" w:date="2023-11-05T14:49:00Z">
                  <w:rPr>
                    <w:rFonts w:ascii="Cambria Math" w:hAnsi="Cambria Math" w:hint="eastAsia"/>
                  </w:rPr>
                  <m:t>B</m:t>
                </w:ins>
              </m:r>
            </m:e>
            <m:sub>
              <m:r>
                <w:ins w:id="567" w:author="HERO 浩宇" w:date="2023-11-05T14:49:00Z">
                  <w:rPr>
                    <w:rFonts w:ascii="Cambria Math" w:hAnsi="Cambria Math"/>
                  </w:rPr>
                  <m:t>S</m:t>
                </w:ins>
              </m:r>
            </m:sub>
          </m:sSub>
          <m:r>
            <w:ins w:id="568" w:author="HERO 浩宇" w:date="2023-11-05T14:49:00Z">
              <m:rPr>
                <m:sty m:val="p"/>
              </m:rPr>
              <w:rPr>
                <w:rFonts w:ascii="Cambria Math" w:hAnsi="Cambria Math"/>
              </w:rPr>
              <m:t>+</m:t>
            </w:ins>
          </m:r>
          <m:f>
            <m:fPr>
              <m:ctrlPr>
                <w:ins w:id="569" w:author="HERO 浩宇" w:date="2023-11-05T14:49:00Z">
                  <w:rPr>
                    <w:rFonts w:ascii="Cambria Math" w:hAnsi="Cambria Math"/>
                    <w:iCs/>
                  </w:rPr>
                </w:ins>
              </m:ctrlPr>
            </m:fPr>
            <m:num>
              <m:sSub>
                <m:sSubPr>
                  <m:ctrlPr>
                    <w:ins w:id="570" w:author="HERO 浩宇" w:date="2023-11-05T14:49:00Z">
                      <w:rPr>
                        <w:rFonts w:ascii="Cambria Math" w:hAnsi="Cambria Math"/>
                        <w:iCs/>
                      </w:rPr>
                    </w:ins>
                  </m:ctrlPr>
                </m:sSubPr>
                <m:e>
                  <m:r>
                    <w:ins w:id="571" w:author="HERO 浩宇" w:date="2023-11-05T14:49:00Z">
                      <w:rPr>
                        <w:rFonts w:ascii="Cambria Math" w:hAnsi="Cambria Math"/>
                      </w:rPr>
                      <m:t>B</m:t>
                    </w:ins>
                  </m:r>
                </m:e>
                <m:sub>
                  <m:r>
                    <w:ins w:id="572" w:author="HERO 浩宇" w:date="2023-11-05T14:49:00Z">
                      <w:rPr>
                        <w:rFonts w:ascii="Cambria Math" w:hAnsi="Cambria Math"/>
                      </w:rPr>
                      <m:t>S</m:t>
                    </w:ins>
                  </m:r>
                </m:sub>
              </m:sSub>
            </m:num>
            <m:den>
              <m:sSub>
                <m:sSubPr>
                  <m:ctrlPr>
                    <w:ins w:id="573" w:author="HERO 浩宇" w:date="2023-11-05T14:49:00Z">
                      <w:rPr>
                        <w:rFonts w:ascii="Cambria Math" w:hAnsi="Cambria Math"/>
                        <w:iCs/>
                      </w:rPr>
                    </w:ins>
                  </m:ctrlPr>
                </m:sSubPr>
                <m:e>
                  <m:r>
                    <w:ins w:id="574" w:author="HERO 浩宇" w:date="2023-11-05T14:49:00Z">
                      <w:rPr>
                        <w:rFonts w:ascii="Cambria Math" w:hAnsi="Cambria Math"/>
                      </w:rPr>
                      <m:t>G</m:t>
                    </w:ins>
                  </m:r>
                </m:e>
                <m:sub>
                  <m:r>
                    <w:ins w:id="575" w:author="HERO 浩宇" w:date="2023-11-05T14:49:00Z">
                      <w:rPr>
                        <w:rFonts w:ascii="Cambria Math" w:hAnsi="Cambria Math"/>
                      </w:rPr>
                      <m:t>S</m:t>
                    </w:ins>
                  </m:r>
                </m:sub>
              </m:sSub>
            </m:den>
          </m:f>
          <m:r>
            <w:ins w:id="576" w:author="HERO 浩宇" w:date="2023-11-05T15:13:00Z">
              <m:rPr>
                <m:sty m:val="p"/>
              </m:rPr>
              <w:rPr>
                <w:rFonts w:ascii="Cambria Math" w:hAnsi="Cambria Math"/>
              </w:rPr>
              <m:t>|</m:t>
            </w:ins>
          </m:r>
          <m:r>
            <w:ins w:id="577" w:author="HERO 浩宇" w:date="2023-11-05T15:13:00Z">
              <m:rPr>
                <m:sty m:val="p"/>
              </m:rPr>
              <w:rPr>
                <w:rFonts w:ascii="Cambria Math" w:hAnsi="Cambria Math" w:hint="eastAsia"/>
              </w:rPr>
              <m:t>V</m:t>
            </w:ins>
          </m:r>
          <m:r>
            <w:ins w:id="578" w:author="HERO 浩宇" w:date="2023-11-05T15:13:00Z">
              <m:rPr>
                <m:sty m:val="p"/>
              </m:rPr>
              <w:rPr>
                <w:rFonts w:ascii="Cambria Math" w:hAnsi="Cambria Math"/>
              </w:rPr>
              <m:t>|</m:t>
            </w:ins>
          </m:r>
          <m:r>
            <w:ins w:id="579" w:author="HERO 浩宇" w:date="2023-11-05T15:13:00Z">
              <m:rPr>
                <m:sty m:val="p"/>
              </m:rPr>
              <w:rPr>
                <w:rFonts w:ascii="Cambria Math" w:hAnsi="Cambria Math" w:hint="eastAsia"/>
              </w:rPr>
              <m:t>×</m:t>
            </w:ins>
          </m:r>
          <m:sSub>
            <m:sSubPr>
              <m:ctrlPr>
                <w:ins w:id="580" w:author="HERO 浩宇" w:date="2023-11-05T15:13:00Z">
                  <w:rPr>
                    <w:rFonts w:ascii="Cambria Math" w:hAnsi="Cambria Math"/>
                    <w:iCs/>
                  </w:rPr>
                </w:ins>
              </m:ctrlPr>
            </m:sSubPr>
            <m:e>
              <m:r>
                <w:ins w:id="581" w:author="HERO 浩宇" w:date="2023-11-05T15:13:00Z">
                  <w:rPr>
                    <w:rFonts w:ascii="Cambria Math" w:hAnsi="Cambria Math"/>
                  </w:rPr>
                  <m:t>V</m:t>
                </w:ins>
              </m:r>
            </m:e>
            <m:sub>
              <m:r>
                <w:ins w:id="582" w:author="HERO 浩宇" w:date="2023-11-05T15:13:00Z">
                  <w:rPr>
                    <w:rFonts w:ascii="Cambria Math" w:hAnsi="Cambria Math"/>
                  </w:rPr>
                  <m:t>S</m:t>
                </w:ins>
              </m:r>
            </m:sub>
          </m:sSub>
          <m:r>
            <w:ins w:id="583" w:author="HERO 浩宇" w:date="2023-11-05T15:13:00Z">
              <m:rPr>
                <m:sty m:val="p"/>
              </m:rPr>
              <w:rPr>
                <w:rFonts w:ascii="Cambria Math" w:hAnsi="Cambria Math" w:hint="eastAsia"/>
              </w:rPr>
              <m:t>×</m:t>
            </w:ins>
          </m:r>
          <m:r>
            <w:ins w:id="584" w:author="HERO 浩宇" w:date="2023-11-05T15:13:00Z">
              <m:rPr>
                <m:sty m:val="p"/>
              </m:rPr>
              <w:rPr>
                <w:rFonts w:ascii="Cambria Math" w:hAnsi="Cambria Math" w:hint="eastAsia"/>
              </w:rPr>
              <m:t>N</m:t>
            </w:ins>
          </m:r>
          <m:r>
            <w:ins w:id="585" w:author="HERO 浩宇" w:date="2023-11-05T14:49:00Z">
              <m:rPr>
                <m:sty m:val="p"/>
              </m:rPr>
              <w:rPr>
                <w:rFonts w:ascii="Cambria Math" w:hAnsi="Cambria Math" w:cs="Times New Roman"/>
              </w:rPr>
              <m:t>≤</m:t>
            </w:ins>
          </m:r>
          <m:sSub>
            <m:sSubPr>
              <m:ctrlPr>
                <w:ins w:id="586" w:author="HERO 浩宇" w:date="2023-11-05T15:13:00Z">
                  <w:rPr>
                    <w:rFonts w:ascii="Cambria Math" w:hAnsi="Cambria Math"/>
                    <w:iCs/>
                  </w:rPr>
                </w:ins>
              </m:ctrlPr>
            </m:sSubPr>
            <m:e>
              <m:r>
                <w:ins w:id="587" w:author="HERO 浩宇" w:date="2023-11-05T15:13:00Z">
                  <w:rPr>
                    <w:rFonts w:ascii="Cambria Math" w:hAnsi="Cambria Math"/>
                  </w:rPr>
                  <m:t>LLC</m:t>
                </w:ins>
              </m:r>
            </m:e>
            <m:sub>
              <m:r>
                <w:ins w:id="588" w:author="HERO 浩宇" w:date="2023-11-05T15:13:00Z">
                  <w:rPr>
                    <w:rFonts w:ascii="Cambria Math" w:hAnsi="Cambria Math"/>
                  </w:rPr>
                  <m:t>S</m:t>
                </w:ins>
              </m:r>
            </m:sub>
          </m:sSub>
          <m:r>
            <w:ins w:id="589" w:author="HERO 浩宇" w:date="2023-11-05T15:13:00Z">
              <w:rPr>
                <w:rFonts w:ascii="Cambria Math" w:hAnsi="Cambria Math"/>
              </w:rPr>
              <m:t>-</m:t>
            </w:ins>
          </m:r>
          <m:sSub>
            <m:sSubPr>
              <m:ctrlPr>
                <w:ins w:id="590" w:author="HERO 浩宇" w:date="2023-11-05T15:13:00Z">
                  <w:rPr>
                    <w:rFonts w:ascii="Cambria Math" w:hAnsi="Cambria Math"/>
                    <w:iCs/>
                  </w:rPr>
                </w:ins>
              </m:ctrlPr>
            </m:sSubPr>
            <m:e>
              <m:r>
                <w:ins w:id="591" w:author="HERO 浩宇" w:date="2023-11-05T15:13:00Z">
                  <w:rPr>
                    <w:rFonts w:ascii="Cambria Math" w:hAnsi="Cambria Math"/>
                  </w:rPr>
                  <m:t>R</m:t>
                </w:ins>
              </m:r>
            </m:e>
            <m:sub>
              <m:r>
                <w:ins w:id="592" w:author="HERO 浩宇" w:date="2023-11-05T15:13:00Z">
                  <w:rPr>
                    <w:rFonts w:ascii="Cambria Math" w:hAnsi="Cambria Math"/>
                  </w:rPr>
                  <m:t>S</m:t>
                </w:ins>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22205FE9" w14:textId="58203FD9" w:rsidR="00CF7BAB" w:rsidRPr="002F34A1" w:rsidRDefault="00CF7BAB" w:rsidP="002F34A1">
      <w:pPr>
        <w:ind w:firstLine="420"/>
        <w:rPr>
          <w:sz w:val="18"/>
          <w:szCs w:val="18"/>
        </w:rPr>
      </w:pPr>
      <w:r w:rsidRPr="002F34A1">
        <w:rPr>
          <w:sz w:val="18"/>
          <w:szCs w:val="18"/>
        </w:rPr>
        <w:t xml:space="preserve">In Section </w:t>
      </w:r>
      <w:ins w:id="593" w:author="HERO 浩宇" w:date="2023-11-05T14:22:00Z">
        <w:r w:rsidR="00C74954">
          <w:rPr>
            <w:sz w:val="18"/>
            <w:szCs w:val="18"/>
          </w:rPr>
          <w:t>2</w:t>
        </w:r>
      </w:ins>
      <w:del w:id="594" w:author="HERO 浩宇" w:date="2023-11-05T14:22:00Z">
        <w:r w:rsidRPr="002F34A1" w:rsidDel="00C74954">
          <w:rPr>
            <w:sz w:val="18"/>
            <w:szCs w:val="18"/>
          </w:rPr>
          <w:delText>3</w:delText>
        </w:r>
      </w:del>
      <w:r w:rsidRPr="002F34A1">
        <w:rPr>
          <w:sz w:val="18"/>
          <w:szCs w:val="18"/>
        </w:rPr>
        <w:t>.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p>
    <w:p w14:paraId="4F0C20E5" w14:textId="77777777" w:rsidR="00CF7BAB" w:rsidRPr="002F34A1" w:rsidRDefault="00CF7BAB" w:rsidP="002F34A1">
      <w:pPr>
        <w:ind w:firstLine="420"/>
        <w:rPr>
          <w:sz w:val="18"/>
          <w:szCs w:val="18"/>
        </w:rPr>
      </w:pPr>
      <w:r w:rsidRPr="002F34A1">
        <w:rPr>
          <w:sz w:val="18"/>
          <w:szCs w:val="18"/>
        </w:rPr>
        <w:t>A. How to Determine Shared Data Segments?</w:t>
      </w:r>
    </w:p>
    <w:p w14:paraId="1F56D453" w14:textId="77777777" w:rsidR="00CF7BAB" w:rsidRPr="002F34A1" w:rsidRDefault="00CF7BAB" w:rsidP="002F34A1">
      <w:pPr>
        <w:ind w:firstLine="420"/>
        <w:rPr>
          <w:sz w:val="18"/>
          <w:szCs w:val="18"/>
        </w:rPr>
      </w:pPr>
      <w:r w:rsidRPr="002F34A1">
        <w:rPr>
          <w:sz w:val="18"/>
          <w:szCs w:val="18"/>
        </w:rPr>
        <w:t>1.Determine the granularity of shared graph data. Distributed memory systems use caching to improve data access efficiency. Ideally, the shared graph partition should be able to fit entirely into the Last Level Cache (LLC), thereby avoiding the frequent swapping in and out of block parts. However, the granularity of graph partition should not be too small, as it would increase the synchronization overhead of task processing. The following demonstrates how to determine an appropriate block size by considering both block-level graph structure data and task-specific data.</w:t>
      </w:r>
    </w:p>
    <w:p w14:paraId="3675D64C" w14:textId="2DC57F4C" w:rsidR="007471D1" w:rsidRPr="002F34A1" w:rsidRDefault="00CF7BAB" w:rsidP="002F34A1">
      <w:pPr>
        <w:ind w:firstLine="420"/>
        <w:rPr>
          <w:sz w:val="18"/>
          <w:szCs w:val="18"/>
        </w:rPr>
      </w:pPr>
      <w:r w:rsidRPr="002F34A1">
        <w:rPr>
          <w:sz w:val="18"/>
          <w:szCs w:val="18"/>
        </w:rPr>
        <w:t xml:space="preserve">We use CS to represent the size of the fine-grained data block to be determined for sharing, and GS to represent the size of the graph structure data on each graph partition. </w:t>
      </w:r>
      <w:r w:rsidRPr="002F34A1">
        <w:rPr>
          <w:rFonts w:ascii="Cambria Math" w:hAnsi="Cambria Math" w:cs="Cambria Math"/>
          <w:sz w:val="18"/>
          <w:szCs w:val="18"/>
        </w:rPr>
        <w:t>𝛼</w:t>
      </w:r>
      <w:r w:rsidRPr="002F34A1">
        <w:rPr>
          <w:sz w:val="18"/>
          <w:szCs w:val="18"/>
        </w:rPr>
        <w:t xml:space="preserve"> represents the proportion of the shared block part in the partition image. We use |V| to represent the total number of vertices on the partition. </w:t>
      </w:r>
      <w:r w:rsidRPr="002F34A1">
        <w:rPr>
          <w:rFonts w:ascii="Cambria Math" w:hAnsi="Cambria Math" w:cs="Cambria Math"/>
          <w:sz w:val="18"/>
          <w:szCs w:val="18"/>
        </w:rPr>
        <w:t>𝛼⨯</w:t>
      </w:r>
      <w:r w:rsidRPr="002F34A1">
        <w:rPr>
          <w:sz w:val="18"/>
          <w:szCs w:val="18"/>
        </w:rPr>
        <w:t>|V| represents an approximate value of the number of vertices owned by the shared block. We use VS to represent the average space required to store the status information of a vertex. α×|V|×V_S represents the maximum space required for storing task-specific data on the shared block for query tasks. Considering that multiple cores in multi-core processors execute concurrently, task-specific information for multiple queries needs to be retained in the cache. We use N to represent the number of threads executing parallel computations, and T_S represents the space required to store task-specific data of associated tasks for the current block in the cache. RS is the size of reserved redundant space. LLCS is the size of LLC cache space. Under the premise of satisfying the following inequalities, the maximum value of C_S is the size of the graph block.</w:t>
      </w:r>
    </w:p>
    <w:p w14:paraId="61AAF527" w14:textId="77777777" w:rsidR="007471D1" w:rsidRDefault="007471D1" w:rsidP="00A77805"/>
    <w:p w14:paraId="768BC74F" w14:textId="77777777" w:rsidR="007471D1" w:rsidRDefault="007471D1" w:rsidP="00A77805">
      <w:r>
        <w:br w:type="page"/>
      </w:r>
    </w:p>
    <w:p w14:paraId="6B6A2259" w14:textId="3B92A743" w:rsidR="007471D1" w:rsidRDefault="007471D1" w:rsidP="00BA1E31">
      <w:pPr>
        <w:ind w:firstLine="360"/>
        <w:pPrChange w:id="595" w:author="HERO 浩宇" w:date="2023-11-05T15:23:00Z">
          <w:pPr>
            <w:ind w:firstLine="360"/>
          </w:pPr>
        </w:pPrChange>
      </w:pPr>
      <w:r>
        <w:lastRenderedPageBreak/>
        <w:t>2</w:t>
      </w:r>
      <w:r>
        <w:rPr>
          <w:rFonts w:hint="eastAsia"/>
        </w:rPr>
        <w:t>，逻辑划分。</w:t>
      </w:r>
      <w:ins w:id="596" w:author="HERO 浩宇" w:date="2023-11-05T15:21:00Z">
        <w:r w:rsidR="00B41E65">
          <w:rPr>
            <w:rFonts w:hint="eastAsia"/>
          </w:rPr>
          <w:t>确定</w:t>
        </w:r>
      </w:ins>
      <w:ins w:id="597" w:author="HERO 浩宇" w:date="2023-11-05T15:22:00Z">
        <w:r w:rsidR="00B41E65">
          <w:rPr>
            <w:rFonts w:hint="eastAsia"/>
          </w:rPr>
          <w:t>好共享图分块的粒度后，</w:t>
        </w:r>
        <w:r w:rsidR="00B41E65">
          <w:rPr>
            <w:rFonts w:hint="eastAsia"/>
          </w:rPr>
          <w:t>GraphCPP</w:t>
        </w:r>
        <w:r w:rsidR="00B41E65">
          <w:rPr>
            <w:rFonts w:hint="eastAsia"/>
          </w:rPr>
          <w:t>就可以在图预处理的过程中，采用逻辑划分的方式，将分布式系统上</w:t>
        </w:r>
      </w:ins>
      <w:ins w:id="598" w:author="HERO 浩宇" w:date="2023-11-05T15:23:00Z">
        <w:r w:rsidR="00B41E65">
          <w:rPr>
            <w:rFonts w:hint="eastAsia"/>
          </w:rPr>
          <w:t>粗粒度的图分区划分为</w:t>
        </w:r>
        <w:r w:rsidR="00BA1E31">
          <w:rPr>
            <w:rFonts w:hint="eastAsia"/>
          </w:rPr>
          <w:t>细粒度的共享图分块。</w:t>
        </w:r>
      </w:ins>
      <w:del w:id="599" w:author="HERO 浩宇" w:date="2023-11-05T15:23:00Z">
        <w:r w:rsidDel="00BA1E31">
          <w:rPr>
            <w:rFonts w:hint="eastAsia"/>
          </w:rPr>
          <w:delText>分布式系统通常采用分区技术来将一个大规模图划分为可以容纳到单台机器的内存中的图分区。GraphCPP在内存容量级别的图分区的基础上进一步地将图划分为细粒度的图分块，</w:delText>
        </w:r>
      </w:del>
      <w:del w:id="600" w:author="HERO 浩宇" w:date="2023-11-05T14:33:00Z">
        <w:r w:rsidDel="003C049F">
          <w:rPr>
            <w:rFonts w:hint="eastAsia"/>
          </w:rPr>
          <w:delText>和此前划分不同的是</w:delText>
        </w:r>
      </w:del>
      <w:del w:id="601" w:author="HERO 浩宇" w:date="2023-11-05T15:23:00Z">
        <w:r w:rsidDel="00BA1E31">
          <w:rPr>
            <w:rFonts w:hint="eastAsia"/>
          </w:rPr>
          <w:delText>，这里的块划分是逻辑划分，而非在物理上划分。</w:delText>
        </w:r>
      </w:del>
      <w:r w:rsidRPr="0021212E">
        <w:rPr>
          <w:rFonts w:hint="eastAsia"/>
          <w:highlight w:val="yellow"/>
        </w:rPr>
        <w:t>清单x</w:t>
      </w:r>
      <w:r>
        <w:rPr>
          <w:rFonts w:hint="eastAsia"/>
        </w:rPr>
        <w:t>展示了GraphCPP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375A1F">
        <w:tc>
          <w:tcPr>
            <w:tcW w:w="10243" w:type="dxa"/>
            <w:tcBorders>
              <w:top w:val="single" w:sz="4" w:space="0" w:color="auto"/>
              <w:bottom w:val="single" w:sz="4" w:space="0" w:color="auto"/>
            </w:tcBorders>
          </w:tcPr>
          <w:p w14:paraId="61B4ABE3" w14:textId="77777777" w:rsidR="007471D1" w:rsidRPr="00957C24" w:rsidRDefault="007471D1" w:rsidP="00375A1F">
            <w:bookmarkStart w:id="602" w:name="_Hlk150096962"/>
            <w:r>
              <w:t xml:space="preserve">Algorithm: </w:t>
            </w:r>
            <w:r>
              <w:rPr>
                <w:rFonts w:hint="eastAsia"/>
              </w:rPr>
              <w:t>L</w:t>
            </w:r>
            <w:r w:rsidRPr="00553447">
              <w:t>ogical</w:t>
            </w:r>
            <w:r>
              <w:t xml:space="preserve"> Partition Algorithm.</w:t>
            </w:r>
          </w:p>
        </w:tc>
      </w:tr>
      <w:tr w:rsidR="007471D1" w14:paraId="2AB53BBE" w14:textId="77777777" w:rsidTr="00375A1F">
        <w:tc>
          <w:tcPr>
            <w:tcW w:w="10243" w:type="dxa"/>
            <w:tcBorders>
              <w:top w:val="single" w:sz="4" w:space="0" w:color="auto"/>
              <w:bottom w:val="single" w:sz="4" w:space="0" w:color="auto"/>
            </w:tcBorders>
          </w:tcPr>
          <w:p w14:paraId="21348818" w14:textId="607DB009" w:rsidR="007471D1" w:rsidRDefault="007471D1" w:rsidP="00375A1F">
            <w:r>
              <w:t>1: func. Partition(P</w:t>
            </w:r>
            <w:r w:rsidRPr="00E55185">
              <w:rPr>
                <w:vertAlign w:val="subscript"/>
              </w:rPr>
              <w:t>i</w:t>
            </w:r>
            <w:r>
              <w:t xml:space="preserve"> , </w:t>
            </w:r>
            <w:del w:id="603" w:author="HERO 浩宇" w:date="2023-11-05T14:24:00Z">
              <w:r w:rsidDel="00111D50">
                <w:rPr>
                  <w:rFonts w:hint="eastAsia"/>
                </w:rPr>
                <w:delText>chunk_</w:delText>
              </w:r>
              <w:r w:rsidDel="00111D50">
                <w:delText>set</w:delText>
              </w:r>
            </w:del>
            <w:ins w:id="604" w:author="HERO 浩宇" w:date="2023-11-05T14:24:00Z">
              <w:r w:rsidR="00111D50">
                <w:t>B</w:t>
              </w:r>
            </w:ins>
            <w:r>
              <w:t>)</w:t>
            </w:r>
            <w:ins w:id="605" w:author="HERO 浩宇" w:date="2023-11-05T14:24:00Z">
              <w:r w:rsidR="00111D50">
                <w:t xml:space="preserve"> //</w:t>
              </w:r>
              <w:r w:rsidR="00111D50" w:rsidRPr="0058091C">
                <w:t xml:space="preserve"> </w:t>
              </w:r>
            </w:ins>
            <w:ins w:id="606" w:author="HERO 浩宇" w:date="2023-11-05T14:25:00Z">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ins>
            <w:ins w:id="607" w:author="HERO 浩宇" w:date="2023-11-05T14:24:00Z">
              <w:r w:rsidR="00111D50" w:rsidRPr="0058091C">
                <w:t xml:space="preserve">wned by </w:t>
              </w:r>
            </w:ins>
            <w:ins w:id="608" w:author="HERO 浩宇" w:date="2023-11-05T14:25:00Z">
              <w:r w:rsidR="00111D50">
                <w:t>g</w:t>
              </w:r>
            </w:ins>
            <w:ins w:id="609" w:author="HERO 浩宇" w:date="2023-11-05T14:24:00Z">
              <w:r w:rsidR="00111D50" w:rsidRPr="0058091C">
                <w:t xml:space="preserve">raph </w:t>
              </w:r>
            </w:ins>
            <w:ins w:id="610" w:author="HERO 浩宇" w:date="2023-11-05T14:25:00Z">
              <w:r w:rsidR="00111D50">
                <w:t>p</w:t>
              </w:r>
            </w:ins>
            <w:ins w:id="611" w:author="HERO 浩宇" w:date="2023-11-05T14:24:00Z">
              <w:r w:rsidR="00111D50" w:rsidRPr="0058091C">
                <w:t>artition</w:t>
              </w:r>
            </w:ins>
            <w:ins w:id="612" w:author="HERO 浩宇" w:date="2023-11-05T14:25:00Z">
              <w:r w:rsidR="00111D50">
                <w:t xml:space="preserve"> Pi</w:t>
              </w:r>
            </w:ins>
            <w:ins w:id="613" w:author="HERO 浩宇" w:date="2023-11-05T14:24:00Z">
              <w:r w:rsidR="00111D50" w:rsidRPr="0058091C">
                <w:t>.</w:t>
              </w:r>
            </w:ins>
          </w:p>
          <w:p w14:paraId="7755B398" w14:textId="72377EFA" w:rsidR="007471D1" w:rsidDel="00A80F01" w:rsidRDefault="007471D1" w:rsidP="00375A1F">
            <w:pPr>
              <w:rPr>
                <w:del w:id="614" w:author="HERO 浩宇" w:date="2023-11-05T15:24:00Z"/>
              </w:rPr>
            </w:pPr>
            <w:del w:id="615" w:author="HERO 浩宇" w:date="2023-11-05T15:24:00Z">
              <w:r w:rsidDel="00A80F01">
                <w:delText xml:space="preserve">2:     </w:delText>
              </w:r>
            </w:del>
            <w:del w:id="616" w:author="HERO 浩宇" w:date="2023-11-05T14:25:00Z">
              <w:r w:rsidDel="001C5040">
                <w:rPr>
                  <w:rFonts w:hint="eastAsia"/>
                </w:rPr>
                <w:delText>chunk</w:delText>
              </w:r>
            </w:del>
            <w:del w:id="617" w:author="HERO 浩宇" w:date="2023-11-05T15:24:00Z">
              <w:r w:rsidDel="00A80F01">
                <w:rPr>
                  <w:rFonts w:hint="eastAsia"/>
                </w:rPr>
                <w:delText>_</w:delText>
              </w:r>
              <w:r w:rsidDel="00A80F01">
                <w:delText>edge_num = 0</w:delText>
              </w:r>
            </w:del>
          </w:p>
          <w:p w14:paraId="2DD7B4DF" w14:textId="508C6902" w:rsidR="007471D1" w:rsidRDefault="007471D1" w:rsidP="00375A1F">
            <w:r>
              <w:t xml:space="preserve">3:     </w:t>
            </w:r>
            <w:del w:id="618" w:author="HERO 浩宇" w:date="2023-11-05T14:26:00Z">
              <w:r w:rsidDel="001C5040">
                <w:rPr>
                  <w:rFonts w:hint="eastAsia"/>
                </w:rPr>
                <w:delText>chunk</w:delText>
              </w:r>
              <w:r w:rsidDel="001C5040">
                <w:delText xml:space="preserve"> </w:delText>
              </w:r>
            </w:del>
            <w:ins w:id="619" w:author="HERO 浩宇" w:date="2023-11-05T14:26:00Z">
              <w:r w:rsidR="001C5040">
                <w:t>block</w:t>
              </w:r>
            </w:ins>
            <w:ins w:id="620" w:author="HERO 浩宇" w:date="2023-11-05T15:24:00Z">
              <w:r w:rsidR="00A80F01">
                <w:rPr>
                  <w:rFonts w:hint="eastAsia"/>
                </w:rPr>
                <w:t>_</w:t>
              </w:r>
              <w:r w:rsidR="00A80F01">
                <w:t>table</w:t>
              </w:r>
            </w:ins>
            <w:ins w:id="621" w:author="HERO 浩宇" w:date="2023-11-05T14:26:00Z">
              <w:r w:rsidR="001C5040">
                <w:t xml:space="preserve"> </w:t>
              </w:r>
            </w:ins>
            <w:r>
              <w:t>= null</w:t>
            </w:r>
            <w:ins w:id="622" w:author="HERO 浩宇" w:date="2023-11-05T14:33:00Z">
              <w:r w:rsidR="003C049F">
                <w:t xml:space="preserve"> </w:t>
              </w:r>
            </w:ins>
          </w:p>
          <w:p w14:paraId="4742A328" w14:textId="4F21EDDB" w:rsidR="007471D1" w:rsidRDefault="007471D1" w:rsidP="00375A1F">
            <w:r>
              <w:t>4:     for each e ∈ P</w:t>
            </w:r>
            <w:r w:rsidRPr="00E55185">
              <w:rPr>
                <w:vertAlign w:val="subscript"/>
              </w:rPr>
              <w:t>i</w:t>
            </w:r>
            <w:r>
              <w:t xml:space="preserve"> do:  //e </w:t>
            </w:r>
            <w:r w:rsidRPr="00D12A26">
              <w:t>is an edge in</w:t>
            </w:r>
            <w:r>
              <w:t xml:space="preserve"> </w:t>
            </w:r>
            <w:ins w:id="623" w:author="HERO 浩宇" w:date="2023-11-05T14:27:00Z">
              <w:r w:rsidR="00831CEC">
                <w:t>p</w:t>
              </w:r>
            </w:ins>
            <w:del w:id="624" w:author="HERO 浩宇" w:date="2023-11-05T14:27:00Z">
              <w:r w:rsidDel="00831CEC">
                <w:delText>P</w:delText>
              </w:r>
            </w:del>
            <w:r>
              <w:t xml:space="preserve">artition </w:t>
            </w:r>
            <w:r>
              <w:rPr>
                <w:rFonts w:hint="eastAsia"/>
              </w:rPr>
              <w:t>P</w:t>
            </w:r>
            <w:r w:rsidRPr="00E55185">
              <w:rPr>
                <w:rFonts w:hint="eastAsia"/>
                <w:vertAlign w:val="subscript"/>
              </w:rPr>
              <w:t>i</w:t>
            </w:r>
          </w:p>
          <w:p w14:paraId="627A0EB2" w14:textId="7D46EAA7" w:rsidR="007471D1" w:rsidRDefault="007471D1" w:rsidP="00375A1F">
            <w:r>
              <w:t>5:         if e</w:t>
            </w:r>
            <w:ins w:id="625" w:author="HERO 浩宇" w:date="2023-11-05T15:24:00Z">
              <w:r w:rsidR="00A80F01">
                <w:t>.src</w:t>
              </w:r>
            </w:ins>
            <w:r>
              <w:t xml:space="preserve"> in </w:t>
            </w:r>
            <w:del w:id="626" w:author="HERO 浩宇" w:date="2023-11-05T14:27:00Z">
              <w:r w:rsidDel="00831CEC">
                <w:rPr>
                  <w:rFonts w:hint="eastAsia"/>
                </w:rPr>
                <w:delText>chunk</w:delText>
              </w:r>
            </w:del>
            <w:ins w:id="627" w:author="HERO 浩宇" w:date="2023-11-05T15:24:00Z">
              <w:r w:rsidR="00A80F01" w:rsidRPr="00A80F01">
                <w:t>block_table</w:t>
              </w:r>
            </w:ins>
            <w:r>
              <w:t>:</w:t>
            </w:r>
          </w:p>
          <w:p w14:paraId="7F92A258" w14:textId="6EA33DEC" w:rsidR="007471D1" w:rsidRDefault="007471D1" w:rsidP="00375A1F">
            <w:r>
              <w:t xml:space="preserve">6:             </w:t>
            </w:r>
            <w:del w:id="628" w:author="HERO 浩宇" w:date="2023-11-05T14:30:00Z">
              <w:r w:rsidDel="006E72C6">
                <w:delText>chunk</w:delText>
              </w:r>
            </w:del>
            <w:ins w:id="629" w:author="HERO 浩宇" w:date="2023-11-05T15:24:00Z">
              <w:r w:rsidR="00A80F01" w:rsidRPr="00A80F01">
                <w:t>block_table</w:t>
              </w:r>
            </w:ins>
            <w:r>
              <w:t>[e</w:t>
            </w:r>
            <w:ins w:id="630" w:author="HERO 浩宇" w:date="2023-11-05T15:38:00Z">
              <w:r w:rsidR="00EE00A9">
                <w:t>.sr</w:t>
              </w:r>
            </w:ins>
            <w:ins w:id="631" w:author="HERO 浩宇" w:date="2023-11-05T15:39:00Z">
              <w:r w:rsidR="00EE00A9">
                <w:t>c</w:t>
              </w:r>
            </w:ins>
            <w:r>
              <w:t>]++</w:t>
            </w:r>
          </w:p>
          <w:p w14:paraId="376B0873" w14:textId="77777777" w:rsidR="007471D1" w:rsidRDefault="007471D1" w:rsidP="00375A1F">
            <w:r>
              <w:t>7:         else:</w:t>
            </w:r>
          </w:p>
          <w:p w14:paraId="202FEEA2" w14:textId="2EFA3643" w:rsidR="007471D1" w:rsidRDefault="007471D1" w:rsidP="00375A1F">
            <w:r>
              <w:t xml:space="preserve">8:             </w:t>
            </w:r>
            <w:del w:id="632" w:author="HERO 浩宇" w:date="2023-11-05T14:30:00Z">
              <w:r w:rsidDel="006E72C6">
                <w:delText>chunk</w:delText>
              </w:r>
            </w:del>
            <w:ins w:id="633" w:author="HERO 浩宇" w:date="2023-11-05T15:24:00Z">
              <w:r w:rsidR="00A80F01" w:rsidRPr="00A80F01">
                <w:t>block_table</w:t>
              </w:r>
            </w:ins>
            <w:r>
              <w:t>[e</w:t>
            </w:r>
            <w:ins w:id="634" w:author="HERO 浩宇" w:date="2023-11-05T15:39:00Z">
              <w:r w:rsidR="00EE00A9">
                <w:t>.src</w:t>
              </w:r>
            </w:ins>
            <w:r>
              <w:t>]=1</w:t>
            </w:r>
          </w:p>
          <w:p w14:paraId="69E281EF" w14:textId="500077C3" w:rsidR="007471D1" w:rsidDel="00EE00A9" w:rsidRDefault="007471D1" w:rsidP="00EE00A9">
            <w:pPr>
              <w:rPr>
                <w:del w:id="635" w:author="HERO 浩宇" w:date="2023-11-05T15:39:00Z"/>
              </w:rPr>
              <w:pPrChange w:id="636" w:author="HERO 浩宇" w:date="2023-11-05T15:39:00Z">
                <w:pPr/>
              </w:pPrChange>
            </w:pPr>
            <w:r>
              <w:t>9:         end if</w:t>
            </w:r>
          </w:p>
          <w:p w14:paraId="319F99CC" w14:textId="388A27F6" w:rsidR="007471D1" w:rsidRDefault="007471D1" w:rsidP="00EE00A9">
            <w:pPr>
              <w:pPrChange w:id="637" w:author="HERO 浩宇" w:date="2023-11-05T15:39:00Z">
                <w:pPr/>
              </w:pPrChange>
            </w:pPr>
            <w:del w:id="638" w:author="HERO 浩宇" w:date="2023-11-05T15:39:00Z">
              <w:r w:rsidDel="00EE00A9">
                <w:delText xml:space="preserve">10:        </w:delText>
              </w:r>
            </w:del>
            <w:del w:id="639" w:author="HERO 浩宇" w:date="2023-11-05T14:30:00Z">
              <w:r w:rsidDel="006E72C6">
                <w:rPr>
                  <w:rFonts w:hint="eastAsia"/>
                </w:rPr>
                <w:delText>chunk</w:delText>
              </w:r>
            </w:del>
            <w:del w:id="640" w:author="HERO 浩宇" w:date="2023-11-05T15:39:00Z">
              <w:r w:rsidDel="00EE00A9">
                <w:rPr>
                  <w:rFonts w:hint="eastAsia"/>
                </w:rPr>
                <w:delText>_</w:delText>
              </w:r>
              <w:r w:rsidDel="00EE00A9">
                <w:delText xml:space="preserve">edge_num++; </w:delText>
              </w:r>
            </w:del>
            <w:r>
              <w:t xml:space="preserve"> </w:t>
            </w:r>
          </w:p>
          <w:p w14:paraId="52DBF722" w14:textId="3DD4D171" w:rsidR="007471D1" w:rsidRDefault="007471D1" w:rsidP="00375A1F">
            <w:r>
              <w:t xml:space="preserve">11:        if </w:t>
            </w:r>
            <w:del w:id="641" w:author="HERO 浩宇" w:date="2023-11-05T14:30:00Z">
              <w:r w:rsidDel="006E72C6">
                <w:rPr>
                  <w:rFonts w:hint="eastAsia"/>
                </w:rPr>
                <w:delText>chunk</w:delText>
              </w:r>
            </w:del>
            <w:ins w:id="642" w:author="HERO 浩宇" w:date="2023-11-05T14:30:00Z">
              <w:r w:rsidR="006E72C6">
                <w:rPr>
                  <w:rFonts w:hint="eastAsia"/>
                </w:rPr>
                <w:t>block</w:t>
              </w:r>
            </w:ins>
            <w:r>
              <w:rPr>
                <w:rFonts w:hint="eastAsia"/>
              </w:rPr>
              <w:t>_</w:t>
            </w:r>
            <w:ins w:id="643" w:author="HERO 浩宇" w:date="2023-11-05T15:39:00Z">
              <w:r w:rsidR="00EE00A9" w:rsidRPr="00A80F01">
                <w:t xml:space="preserve"> </w:t>
              </w:r>
              <w:r w:rsidR="00EE00A9" w:rsidRPr="00A80F01">
                <w:t>table</w:t>
              </w:r>
            </w:ins>
            <w:del w:id="644" w:author="HERO 浩宇" w:date="2023-11-05T15:39:00Z">
              <w:r w:rsidDel="00EE00A9">
                <w:delText xml:space="preserve">edge_num × </w:delText>
              </w:r>
            </w:del>
            <m:oMath>
              <m:f>
                <m:fPr>
                  <m:ctrlPr>
                    <w:del w:id="645" w:author="HERO 浩宇" w:date="2023-11-05T15:39:00Z">
                      <w:rPr>
                        <w:rFonts w:ascii="Cambria Math" w:hAnsi="Cambria Math"/>
                      </w:rPr>
                    </w:del>
                  </m:ctrlPr>
                </m:fPr>
                <m:num>
                  <m:sSub>
                    <m:sSubPr>
                      <m:ctrlPr>
                        <w:del w:id="646" w:author="HERO 浩宇" w:date="2023-11-05T15:39:00Z">
                          <w:rPr>
                            <w:rFonts w:ascii="Cambria Math" w:hAnsi="Cambria Math"/>
                            <w:i/>
                          </w:rPr>
                        </w:del>
                      </m:ctrlPr>
                    </m:sSubPr>
                    <m:e>
                      <m:r>
                        <w:del w:id="647" w:author="HERO 浩宇" w:date="2023-11-05T15:39:00Z">
                          <w:rPr>
                            <w:rFonts w:ascii="Cambria Math" w:hAnsi="Cambria Math" w:hint="eastAsia"/>
                          </w:rPr>
                          <m:t>S</m:t>
                        </w:del>
                      </m:r>
                    </m:e>
                    <m:sub>
                      <m:r>
                        <w:del w:id="648" w:author="HERO 浩宇" w:date="2023-11-05T15:39:00Z">
                          <w:rPr>
                            <w:rFonts w:ascii="Cambria Math" w:hAnsi="Cambria Math"/>
                          </w:rPr>
                          <m:t>G</m:t>
                        </w:del>
                      </m:r>
                    </m:sub>
                  </m:sSub>
                </m:num>
                <m:den>
                  <m:r>
                    <w:del w:id="649" w:author="HERO 浩宇" w:date="2023-11-05T15:39:00Z">
                      <w:rPr>
                        <w:rFonts w:ascii="Cambria Math" w:hAnsi="Cambria Math"/>
                      </w:rPr>
                      <m:t>|</m:t>
                    </w:del>
                  </m:r>
                  <m:r>
                    <w:del w:id="650" w:author="HERO 浩宇" w:date="2023-11-05T15:39:00Z">
                      <w:rPr>
                        <w:rFonts w:ascii="Cambria Math" w:hAnsi="Cambria Math" w:hint="eastAsia"/>
                      </w:rPr>
                      <m:t>E</m:t>
                    </w:del>
                  </m:r>
                  <m:r>
                    <w:del w:id="651" w:author="HERO 浩宇" w:date="2023-11-05T15:39:00Z">
                      <w:rPr>
                        <w:rFonts w:ascii="Cambria Math" w:hAnsi="Cambria Math"/>
                      </w:rPr>
                      <m:t>|</m:t>
                    </w:del>
                  </m:r>
                </m:den>
              </m:f>
            </m:oMath>
            <w:del w:id="652" w:author="HERO 浩宇" w:date="2023-11-05T15:39:00Z">
              <w:r w:rsidDel="00EE00A9">
                <w:delText xml:space="preserve"> </w:delText>
              </w:r>
            </w:del>
            <w:ins w:id="653" w:author="HERO 浩宇" w:date="2023-11-05T15:39:00Z">
              <w:r w:rsidR="00EE00A9">
                <w:t>.size</w:t>
              </w:r>
              <w:r w:rsidR="00EE00A9">
                <w:rPr>
                  <w:rFonts w:hint="eastAsia"/>
                </w:rPr>
                <w:t>（）</w:t>
              </w:r>
            </w:ins>
            <w:r>
              <w:t>≥ S</w:t>
            </w:r>
            <w:r w:rsidRPr="00E55185">
              <w:rPr>
                <w:rFonts w:hint="eastAsia"/>
                <w:vertAlign w:val="subscript"/>
              </w:rPr>
              <w:t>C</w:t>
            </w:r>
            <w:r>
              <w:t>:</w:t>
            </w:r>
          </w:p>
          <w:p w14:paraId="5BA4ACE4" w14:textId="786063FF" w:rsidR="007471D1" w:rsidDel="00E20FE3" w:rsidRDefault="007471D1" w:rsidP="00E20FE3">
            <w:pPr>
              <w:rPr>
                <w:del w:id="654" w:author="HERO 浩宇" w:date="2023-11-05T15:40:00Z"/>
              </w:rPr>
              <w:pPrChange w:id="655" w:author="HERO 浩宇" w:date="2023-11-05T15:40:00Z">
                <w:pPr/>
              </w:pPrChange>
            </w:pPr>
            <w:r>
              <w:t xml:space="preserve">12:            </w:t>
            </w:r>
            <w:del w:id="656" w:author="HERO 浩宇" w:date="2023-11-05T14:30:00Z">
              <w:r w:rsidDel="006E72C6">
                <w:rPr>
                  <w:rFonts w:hint="eastAsia"/>
                </w:rPr>
                <w:delText>chunk</w:delText>
              </w:r>
            </w:del>
            <w:del w:id="657" w:author="HERO 浩宇" w:date="2023-11-05T14:34:00Z">
              <w:r w:rsidDel="006C222A">
                <w:rPr>
                  <w:rFonts w:hint="eastAsia"/>
                </w:rPr>
                <w:delText>_set</w:delText>
              </w:r>
            </w:del>
            <w:ins w:id="658" w:author="HERO 浩宇" w:date="2023-11-05T14:34:00Z">
              <w:r w:rsidR="006C222A">
                <w:rPr>
                  <w:rFonts w:hint="eastAsia"/>
                </w:rPr>
                <w:t>B</w:t>
              </w:r>
            </w:ins>
            <w:r>
              <w:t>.push(</w:t>
            </w:r>
            <w:del w:id="659" w:author="HERO 浩宇" w:date="2023-11-05T14:30:00Z">
              <w:r w:rsidDel="006E72C6">
                <w:delText>chunk</w:delText>
              </w:r>
            </w:del>
            <w:ins w:id="660" w:author="HERO 浩宇" w:date="2023-11-05T15:25:00Z">
              <w:r w:rsidR="00A80F01" w:rsidRPr="00A80F01">
                <w:t>block_table</w:t>
              </w:r>
            </w:ins>
            <w:del w:id="661" w:author="HERO 浩宇" w:date="2023-11-05T15:40:00Z">
              <w:r w:rsidDel="00E20FE3">
                <w:delText xml:space="preserve"> </w:delText>
              </w:r>
            </w:del>
            <w:r>
              <w:t>)</w:t>
            </w:r>
          </w:p>
          <w:p w14:paraId="578982FD" w14:textId="55954550" w:rsidR="007471D1" w:rsidRDefault="007471D1" w:rsidP="00E20FE3">
            <w:pPr>
              <w:pPrChange w:id="662" w:author="HERO 浩宇" w:date="2023-11-05T15:40:00Z">
                <w:pPr/>
              </w:pPrChange>
            </w:pPr>
            <w:del w:id="663" w:author="HERO 浩宇" w:date="2023-11-05T15:40:00Z">
              <w:r w:rsidDel="00E20FE3">
                <w:delText xml:space="preserve">13:            </w:delText>
              </w:r>
            </w:del>
            <w:del w:id="664" w:author="HERO 浩宇" w:date="2023-11-05T14:30:00Z">
              <w:r w:rsidDel="006E72C6">
                <w:rPr>
                  <w:rFonts w:hint="eastAsia"/>
                </w:rPr>
                <w:delText>chunk</w:delText>
              </w:r>
            </w:del>
            <w:del w:id="665" w:author="HERO 浩宇" w:date="2023-11-05T15:40:00Z">
              <w:r w:rsidDel="00E20FE3">
                <w:rPr>
                  <w:rFonts w:hint="eastAsia"/>
                </w:rPr>
                <w:delText>_</w:delText>
              </w:r>
              <w:r w:rsidDel="00E20FE3">
                <w:delText>edge_num = 0</w:delText>
              </w:r>
            </w:del>
          </w:p>
          <w:p w14:paraId="51730DC8" w14:textId="58D0C815" w:rsidR="007471D1" w:rsidRDefault="007471D1" w:rsidP="00375A1F">
            <w:r>
              <w:t xml:space="preserve">13:            </w:t>
            </w:r>
            <w:del w:id="666" w:author="HERO 浩宇" w:date="2023-11-05T14:30:00Z">
              <w:r w:rsidDel="006E72C6">
                <w:delText>chunk</w:delText>
              </w:r>
            </w:del>
            <w:ins w:id="667" w:author="HERO 浩宇" w:date="2023-11-05T15:25:00Z">
              <w:r w:rsidR="00A80F01" w:rsidRPr="00A80F01">
                <w:t>block_table</w:t>
              </w:r>
            </w:ins>
            <w:r>
              <w:t>.cear( )</w:t>
            </w:r>
          </w:p>
          <w:p w14:paraId="45E4A4BF" w14:textId="77777777" w:rsidR="007471D1" w:rsidRDefault="007471D1" w:rsidP="00375A1F">
            <w:r>
              <w:t>14:        end if</w:t>
            </w:r>
          </w:p>
          <w:p w14:paraId="6F910D39" w14:textId="77777777" w:rsidR="007471D1" w:rsidRPr="00C40A7F" w:rsidRDefault="007471D1" w:rsidP="00375A1F">
            <w:r>
              <w:t>15:     end for</w:t>
            </w:r>
          </w:p>
        </w:tc>
      </w:tr>
      <w:bookmarkEnd w:id="602"/>
    </w:tbl>
    <w:p w14:paraId="05C1C191" w14:textId="77777777" w:rsidR="007471D1" w:rsidRDefault="007471D1" w:rsidP="00A77805"/>
    <w:p w14:paraId="752B8D79" w14:textId="3B3CC164" w:rsidR="007471D1" w:rsidRPr="002F34A1" w:rsidRDefault="00A0644A" w:rsidP="002F34A1">
      <w:pPr>
        <w:ind w:firstLine="420"/>
        <w:rPr>
          <w:sz w:val="18"/>
          <w:szCs w:val="18"/>
        </w:rPr>
      </w:pPr>
      <w:ins w:id="668" w:author="HERO 浩宇" w:date="2023-11-05T15:41:00Z">
        <w:r>
          <w:rPr>
            <w:sz w:val="18"/>
            <w:szCs w:val="18"/>
          </w:rPr>
          <w:br w:type="column"/>
        </w:r>
      </w:ins>
      <w:r w:rsidR="0061596E" w:rsidRPr="002F34A1">
        <w:rPr>
          <w:sz w:val="18"/>
          <w:szCs w:val="18"/>
        </w:rPr>
        <w:t>2. Logical Partitioning. Distributed systems commonly employ partitioning techniques to divide a large-scale graph into graph partitions that can fit into the memory of a single machine. Building upon the memory-level graph partitioning, GraphCPP further divides the graph into fine-grained graph blocks. Unlike previous physical partitioning, the block partitioning here is based on logical divisions. Pseudocode for partitioning graph blocks in GraphCPP is presented in Listing X:</w:t>
      </w:r>
    </w:p>
    <w:p w14:paraId="22DF44D5" w14:textId="77777777" w:rsidR="007471D1" w:rsidRDefault="007471D1" w:rsidP="00A77805"/>
    <w:p w14:paraId="6A606C2E" w14:textId="77777777" w:rsidR="007471D1" w:rsidRDefault="007471D1" w:rsidP="00A77805">
      <w:r>
        <w:br w:type="page"/>
      </w:r>
    </w:p>
    <w:p w14:paraId="10230186" w14:textId="4304EE15"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del w:id="669" w:author="HERO 浩宇" w:date="2023-11-05T14:35:00Z">
        <w:r w:rsidDel="00E37A4A">
          <w:rPr>
            <w:rFonts w:hint="eastAsia"/>
          </w:rPr>
          <w:delText>记录</w:delText>
        </w:r>
      </w:del>
      <w:ins w:id="670" w:author="HERO 浩宇" w:date="2023-11-05T14:34:00Z">
        <w:r w:rsidR="006C222A">
          <w:rPr>
            <w:rFonts w:hint="eastAsia"/>
          </w:rPr>
          <w:t>该分区所拥有的</w:t>
        </w:r>
      </w:ins>
      <w:ins w:id="671" w:author="HERO 浩宇" w:date="2023-11-05T14:35:00Z">
        <w:r w:rsidR="006C222A">
          <w:rPr>
            <w:rFonts w:hint="eastAsia"/>
          </w:rPr>
          <w:t>图分块</w:t>
        </w:r>
      </w:ins>
      <w:del w:id="672" w:author="HERO 浩宇" w:date="2023-11-05T14:35:00Z">
        <w:r w:rsidDel="006C222A">
          <w:rPr>
            <w:rFonts w:hint="eastAsia"/>
          </w:rPr>
          <w:delText>逻辑划分块的</w:delText>
        </w:r>
      </w:del>
      <w:r>
        <w:rPr>
          <w:rFonts w:hint="eastAsia"/>
        </w:rPr>
        <w:t>集合</w:t>
      </w:r>
      <w:del w:id="673" w:author="HERO 浩宇" w:date="2023-11-05T14:29:00Z">
        <w:r w:rsidDel="006E72C6">
          <w:rPr>
            <w:rFonts w:hint="eastAsia"/>
          </w:rPr>
          <w:delText>chunk</w:delText>
        </w:r>
      </w:del>
      <w:del w:id="674" w:author="HERO 浩宇" w:date="2023-11-05T14:35:00Z">
        <w:r w:rsidDel="00E37A4A">
          <w:rPr>
            <w:rFonts w:hint="eastAsia"/>
          </w:rPr>
          <w:delText>_</w:delText>
        </w:r>
        <w:r w:rsidDel="00E37A4A">
          <w:delText>set</w:delText>
        </w:r>
      </w:del>
      <w:ins w:id="675" w:author="HERO 浩宇" w:date="2023-11-05T14:35:00Z">
        <w:r w:rsidR="00E37A4A">
          <w:rPr>
            <w:rFonts w:hint="eastAsia"/>
          </w:rPr>
          <w:t>B</w:t>
        </w:r>
      </w:ins>
      <w:r>
        <w:rPr>
          <w:rFonts w:hint="eastAsia"/>
        </w:rPr>
        <w:t>。</w:t>
      </w:r>
      <w:ins w:id="676" w:author="HERO 浩宇" w:date="2023-11-05T15:41:00Z">
        <w:r w:rsidR="00A0644A">
          <w:rPr>
            <w:rFonts w:hint="eastAsia"/>
          </w:rPr>
          <w:t>我们通过一个字典</w:t>
        </w:r>
      </w:ins>
      <w:ins w:id="677" w:author="HERO 浩宇" w:date="2023-11-05T15:42:00Z">
        <w:r w:rsidR="00A0644A">
          <w:rPr>
            <w:rFonts w:hint="eastAsia"/>
          </w:rPr>
          <w:t>结构</w:t>
        </w:r>
      </w:ins>
      <w:del w:id="678" w:author="HERO 浩宇" w:date="2023-11-05T15:41:00Z">
        <w:r w:rsidDel="00A0644A">
          <w:rPr>
            <w:rFonts w:hint="eastAsia"/>
          </w:rPr>
          <w:delText>接着定义变量</w:delText>
        </w:r>
      </w:del>
      <w:del w:id="679" w:author="HERO 浩宇" w:date="2023-11-05T14:29:00Z">
        <w:r w:rsidDel="006E72C6">
          <w:rPr>
            <w:rFonts w:hint="eastAsia"/>
          </w:rPr>
          <w:delText>chunk</w:delText>
        </w:r>
      </w:del>
      <w:del w:id="680" w:author="HERO 浩宇" w:date="2023-11-05T15:41:00Z">
        <w:r w:rsidDel="00A0644A">
          <w:rPr>
            <w:rFonts w:hint="eastAsia"/>
          </w:rPr>
          <w:delText>_</w:delText>
        </w:r>
        <w:r w:rsidDel="00A0644A">
          <w:delText>edge_num</w:delText>
        </w:r>
        <w:r w:rsidDel="00A0644A">
          <w:rPr>
            <w:rFonts w:hint="eastAsia"/>
          </w:rPr>
          <w:delText>记录当前分区的边数目。</w:delText>
        </w:r>
      </w:del>
      <w:del w:id="681" w:author="HERO 浩宇" w:date="2023-11-05T15:42:00Z">
        <w:r w:rsidDel="00A0644A">
          <w:rPr>
            <w:rFonts w:hint="eastAsia"/>
          </w:rPr>
          <w:delText>定义变量</w:delText>
        </w:r>
      </w:del>
      <w:del w:id="682" w:author="HERO 浩宇" w:date="2023-11-05T14:29:00Z">
        <w:r w:rsidDel="006E72C6">
          <w:rPr>
            <w:rFonts w:hint="eastAsia"/>
          </w:rPr>
          <w:delText>chunk</w:delText>
        </w:r>
      </w:del>
      <w:ins w:id="683" w:author="HERO 浩宇" w:date="2023-11-05T14:29:00Z">
        <w:r w:rsidR="006E72C6">
          <w:rPr>
            <w:rFonts w:hint="eastAsia"/>
          </w:rPr>
          <w:t>block</w:t>
        </w:r>
      </w:ins>
      <w:ins w:id="684" w:author="HERO 浩宇" w:date="2023-11-05T15:42:00Z">
        <w:r w:rsidR="00A0644A">
          <w:t>_</w:t>
        </w:r>
        <w:r w:rsidR="00A0644A">
          <w:rPr>
            <w:rFonts w:hint="eastAsia"/>
          </w:rPr>
          <w:t>table</w:t>
        </w:r>
        <w:r w:rsidR="005F3262">
          <w:rPr>
            <w:rFonts w:hint="eastAsia"/>
          </w:rPr>
          <w:t>来统计</w:t>
        </w:r>
      </w:ins>
      <w:ins w:id="685" w:author="HERO 浩宇" w:date="2023-11-05T15:44:00Z">
        <w:r w:rsidR="00A22F96">
          <w:rPr>
            <w:rFonts w:hint="eastAsia"/>
          </w:rPr>
          <w:t>图分块信息</w:t>
        </w:r>
      </w:ins>
      <w:r>
        <w:rPr>
          <w:rFonts w:hint="eastAsia"/>
        </w:rPr>
        <w:t>，它</w:t>
      </w:r>
      <w:ins w:id="686" w:author="HERO 浩宇" w:date="2023-11-05T15:44:00Z">
        <w:r w:rsidR="00A22F96">
          <w:rPr>
            <w:rFonts w:hint="eastAsia"/>
          </w:rPr>
          <w:t>的</w:t>
        </w:r>
      </w:ins>
      <w:del w:id="687" w:author="HERO 浩宇" w:date="2023-11-05T15:44:00Z">
        <w:r w:rsidDel="00A22F96">
          <w:rPr>
            <w:rFonts w:hint="eastAsia"/>
          </w:rPr>
          <w:delText>是一个字典，</w:delText>
        </w:r>
      </w:del>
      <w:r>
        <w:rPr>
          <w:rFonts w:hint="eastAsia"/>
        </w:rPr>
        <w:t>key</w:t>
      </w:r>
      <w:ins w:id="688" w:author="HERO 浩宇" w:date="2023-11-05T15:44:00Z">
        <w:r w:rsidR="00A22F96">
          <w:rPr>
            <w:rFonts w:hint="eastAsia"/>
          </w:rPr>
          <w:t>记录边的</w:t>
        </w:r>
      </w:ins>
      <w:del w:id="689" w:author="HERO 浩宇" w:date="2023-11-05T15:44:00Z">
        <w:r w:rsidDel="00A22F96">
          <w:rPr>
            <w:rFonts w:hint="eastAsia"/>
          </w:rPr>
          <w:delText>是</w:delText>
        </w:r>
      </w:del>
      <w:r>
        <w:rPr>
          <w:rFonts w:hint="eastAsia"/>
        </w:rPr>
        <w:t>源顶点ID，value</w:t>
      </w:r>
      <w:ins w:id="690" w:author="HERO 浩宇" w:date="2023-11-05T15:44:00Z">
        <w:r w:rsidR="00A22F96">
          <w:rPr>
            <w:rFonts w:hint="eastAsia"/>
          </w:rPr>
          <w:t>记录</w:t>
        </w:r>
      </w:ins>
      <w:del w:id="691" w:author="HERO 浩宇" w:date="2023-11-05T15:44:00Z">
        <w:r w:rsidDel="00A22F96">
          <w:rPr>
            <w:rFonts w:hint="eastAsia"/>
          </w:rPr>
          <w:delText>是</w:delText>
        </w:r>
      </w:del>
      <w:r>
        <w:rPr>
          <w:rFonts w:hint="eastAsia"/>
        </w:rPr>
        <w:t>该顶点对应的出边的数目。循环遍历分区中的每一条边。如果该边已经被加载到当前的分区，将分区对应的出边数量加一。如果该顶点是第一次加入到</w:t>
      </w:r>
      <w:del w:id="692" w:author="HERO 浩宇" w:date="2023-11-05T14:29:00Z">
        <w:r w:rsidDel="006E72C6">
          <w:rPr>
            <w:rFonts w:hint="eastAsia"/>
          </w:rPr>
          <w:delText>chunk</w:delText>
        </w:r>
      </w:del>
      <w:r>
        <w:rPr>
          <w:rFonts w:hint="eastAsia"/>
        </w:rPr>
        <w:t>字典中，将分区的出边数置为1。每次遍历完一条边都会判断当前分块是否已满，若分块已满，将当前分块加入</w:t>
      </w:r>
      <w:del w:id="693" w:author="HERO 浩宇" w:date="2023-11-05T14:29:00Z">
        <w:r w:rsidDel="006E72C6">
          <w:rPr>
            <w:rFonts w:hint="eastAsia"/>
          </w:rPr>
          <w:delText>chunk</w:delText>
        </w:r>
      </w:del>
      <w:ins w:id="694" w:author="HERO 浩宇" w:date="2023-11-05T14:29:00Z">
        <w:r w:rsidR="006E72C6">
          <w:rPr>
            <w:rFonts w:hint="eastAsia"/>
          </w:rPr>
          <w:t>block</w:t>
        </w:r>
      </w:ins>
      <w:r>
        <w:rPr>
          <w:rFonts w:hint="eastAsia"/>
        </w:rPr>
        <w:t>_</w:t>
      </w:r>
      <w:r>
        <w:t>set</w:t>
      </w:r>
      <w:r>
        <w:rPr>
          <w:rFonts w:hint="eastAsia"/>
        </w:rPr>
        <w:t>。这样当分区中的所有数据遍历完一遍，分区的每一条边都被划归到某一个图分块，我们就得到了从逻辑上划分的图分块的集合。</w:t>
      </w:r>
    </w:p>
    <w:p w14:paraId="29FE18DE" w14:textId="2D9FF866" w:rsidR="007471D1" w:rsidDel="00920F75" w:rsidRDefault="007471D1" w:rsidP="00A77805">
      <w:pPr>
        <w:ind w:firstLine="360"/>
        <w:rPr>
          <w:moveFrom w:id="695" w:author="HERO 浩宇" w:date="2023-11-05T15:46:00Z"/>
        </w:rPr>
      </w:pPr>
      <w:moveFromRangeStart w:id="696" w:author="HERO 浩宇" w:date="2023-11-05T15:46:00Z" w:name="move150091605"/>
      <w:moveFrom w:id="697" w:author="HERO 浩宇" w:date="2023-11-05T15:46:00Z">
        <w:r w:rsidDel="00920F75">
          <w:t>3</w:t>
        </w:r>
        <w:r w:rsidDel="00920F75">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moveFrom>
    </w:p>
    <w:p w14:paraId="140CD66A" w14:textId="58909E2F" w:rsidR="007471D1" w:rsidDel="00920F75" w:rsidRDefault="007471D1" w:rsidP="00A77805">
      <w:pPr>
        <w:ind w:firstLine="360"/>
        <w:rPr>
          <w:moveFrom w:id="698" w:author="HERO 浩宇" w:date="2023-11-05T15:46:00Z"/>
        </w:rPr>
      </w:pPr>
      <w:moveFrom w:id="699" w:author="HERO 浩宇" w:date="2023-11-05T15:46:00Z">
        <w:r w:rsidDel="00920F75">
          <w:t>4</w:t>
        </w:r>
        <w:r w:rsidDel="00920F75">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moveFrom>
    </w:p>
    <w:p w14:paraId="76C10BBB" w14:textId="70452B8D" w:rsidR="0061596E" w:rsidDel="00920F75" w:rsidRDefault="007471D1" w:rsidP="0061596E">
      <w:pPr>
        <w:ind w:firstLine="360"/>
        <w:rPr>
          <w:moveFrom w:id="700" w:author="HERO 浩宇" w:date="2023-11-05T15:46:00Z"/>
        </w:rPr>
      </w:pPr>
      <w:moveFrom w:id="701" w:author="HERO 浩宇" w:date="2023-11-05T15:46:00Z">
        <w:r w:rsidDel="00920F75">
          <w:rPr>
            <w:rFonts w:hint="eastAsia"/>
          </w:rPr>
          <w:t>通过以上步骤我们产生了一个个供任务共享的图分区，并通过一个经济的优先级调度顺序，将图分区加载到LLC缓存中，接下来还需要细粒度的处理机制来利用这部分共享数据。</w:t>
        </w:r>
      </w:moveFrom>
    </w:p>
    <w:moveFromRangeEnd w:id="696"/>
    <w:p w14:paraId="01F170B0" w14:textId="46A1A35C" w:rsidR="0061596E" w:rsidRPr="002F34A1" w:rsidRDefault="0061596E" w:rsidP="0061596E">
      <w:pPr>
        <w:ind w:firstLine="360"/>
        <w:rPr>
          <w:sz w:val="18"/>
          <w:szCs w:val="18"/>
        </w:rPr>
      </w:pPr>
      <w:r>
        <w:br w:type="column"/>
      </w:r>
      <w:r w:rsidRPr="002F34A1">
        <w:rPr>
          <w:sz w:val="18"/>
          <w:szCs w:val="18"/>
        </w:rPr>
        <w:t xml:space="preserve">Logical Partitioning Function takes two parameters: one is the graph partition structure data Pi recorded in edge table format, and the other is the set of logically divided </w:t>
      </w:r>
      <w:del w:id="702" w:author="HERO 浩宇" w:date="2023-11-05T14:30:00Z">
        <w:r w:rsidRPr="002F34A1" w:rsidDel="006E72C6">
          <w:rPr>
            <w:sz w:val="18"/>
            <w:szCs w:val="18"/>
          </w:rPr>
          <w:delText>chunk</w:delText>
        </w:r>
      </w:del>
      <w:ins w:id="703" w:author="HERO 浩宇" w:date="2023-11-05T14:30:00Z">
        <w:r w:rsidR="006E72C6">
          <w:rPr>
            <w:sz w:val="18"/>
            <w:szCs w:val="18"/>
          </w:rPr>
          <w:t>block</w:t>
        </w:r>
      </w:ins>
      <w:r w:rsidRPr="002F34A1">
        <w:rPr>
          <w:sz w:val="18"/>
          <w:szCs w:val="18"/>
        </w:rPr>
        <w:t xml:space="preserve">s called </w:t>
      </w:r>
      <w:del w:id="704" w:author="HERO 浩宇" w:date="2023-11-05T14:30:00Z">
        <w:r w:rsidRPr="002F34A1" w:rsidDel="006E72C6">
          <w:rPr>
            <w:sz w:val="18"/>
            <w:szCs w:val="18"/>
          </w:rPr>
          <w:delText>chunk</w:delText>
        </w:r>
      </w:del>
      <w:ins w:id="705" w:author="HERO 浩宇" w:date="2023-11-05T14:30:00Z">
        <w:r w:rsidR="006E72C6">
          <w:rPr>
            <w:sz w:val="18"/>
            <w:szCs w:val="18"/>
          </w:rPr>
          <w:t>block</w:t>
        </w:r>
      </w:ins>
      <w:r w:rsidRPr="002F34A1">
        <w:rPr>
          <w:sz w:val="18"/>
          <w:szCs w:val="18"/>
        </w:rPr>
        <w:t xml:space="preserve">_set. Then, define the variable </w:t>
      </w:r>
      <w:del w:id="706" w:author="HERO 浩宇" w:date="2023-11-05T14:30:00Z">
        <w:r w:rsidRPr="002F34A1" w:rsidDel="006E72C6">
          <w:rPr>
            <w:sz w:val="18"/>
            <w:szCs w:val="18"/>
          </w:rPr>
          <w:delText>chunk</w:delText>
        </w:r>
      </w:del>
      <w:ins w:id="707" w:author="HERO 浩宇" w:date="2023-11-05T14:30:00Z">
        <w:r w:rsidR="006E72C6">
          <w:rPr>
            <w:sz w:val="18"/>
            <w:szCs w:val="18"/>
          </w:rPr>
          <w:t>block</w:t>
        </w:r>
      </w:ins>
      <w:r w:rsidRPr="002F34A1">
        <w:rPr>
          <w:sz w:val="18"/>
          <w:szCs w:val="18"/>
        </w:rPr>
        <w:t xml:space="preserve">_edge_num to record the current partition's number of edges. Define the variable </w:t>
      </w:r>
      <w:del w:id="708" w:author="HERO 浩宇" w:date="2023-11-05T14:30:00Z">
        <w:r w:rsidRPr="002F34A1" w:rsidDel="006E72C6">
          <w:rPr>
            <w:sz w:val="18"/>
            <w:szCs w:val="18"/>
          </w:rPr>
          <w:delText>chunk</w:delText>
        </w:r>
      </w:del>
      <w:ins w:id="709" w:author="HERO 浩宇" w:date="2023-11-05T14:30:00Z">
        <w:r w:rsidR="006E72C6">
          <w:rPr>
            <w:sz w:val="18"/>
            <w:szCs w:val="18"/>
          </w:rPr>
          <w:t>block</w:t>
        </w:r>
      </w:ins>
      <w:r w:rsidRPr="002F34A1">
        <w:rPr>
          <w:sz w:val="18"/>
          <w:szCs w:val="18"/>
        </w:rPr>
        <w:t xml:space="preserve">, which is a dictionary with keys representing source vertex IDs, and values representing the number of outgoing edges for each vertex. Iterate through each edge in the partition. If the edge has already been loaded into the current partition, increment the corresponding count of outgoing edges for that partition. If the vertex is added to the </w:t>
      </w:r>
      <w:del w:id="710" w:author="HERO 浩宇" w:date="2023-11-05T14:30:00Z">
        <w:r w:rsidRPr="002F34A1" w:rsidDel="006E72C6">
          <w:rPr>
            <w:sz w:val="18"/>
            <w:szCs w:val="18"/>
          </w:rPr>
          <w:delText>chunk</w:delText>
        </w:r>
      </w:del>
      <w:ins w:id="711" w:author="HERO 浩宇" w:date="2023-11-05T14:30:00Z">
        <w:r w:rsidR="006E72C6">
          <w:rPr>
            <w:sz w:val="18"/>
            <w:szCs w:val="18"/>
          </w:rPr>
          <w:t>block</w:t>
        </w:r>
      </w:ins>
      <w:r w:rsidRPr="002F34A1">
        <w:rPr>
          <w:sz w:val="18"/>
          <w:szCs w:val="18"/>
        </w:rPr>
        <w:t xml:space="preserve"> dictionary for the first time, set the count of outgoing edges for the partition to 1. After processing each edge, check if the current </w:t>
      </w:r>
      <w:del w:id="712" w:author="HERO 浩宇" w:date="2023-11-05T14:30:00Z">
        <w:r w:rsidRPr="002F34A1" w:rsidDel="006E72C6">
          <w:rPr>
            <w:sz w:val="18"/>
            <w:szCs w:val="18"/>
          </w:rPr>
          <w:delText>chunk</w:delText>
        </w:r>
      </w:del>
      <w:ins w:id="713" w:author="HERO 浩宇" w:date="2023-11-05T14:30:00Z">
        <w:r w:rsidR="006E72C6">
          <w:rPr>
            <w:sz w:val="18"/>
            <w:szCs w:val="18"/>
          </w:rPr>
          <w:t>block</w:t>
        </w:r>
      </w:ins>
      <w:r w:rsidRPr="002F34A1">
        <w:rPr>
          <w:sz w:val="18"/>
          <w:szCs w:val="18"/>
        </w:rPr>
        <w:t xml:space="preserve"> is full. If so, add the current </w:t>
      </w:r>
      <w:del w:id="714" w:author="HERO 浩宇" w:date="2023-11-05T14:30:00Z">
        <w:r w:rsidRPr="002F34A1" w:rsidDel="006E72C6">
          <w:rPr>
            <w:sz w:val="18"/>
            <w:szCs w:val="18"/>
          </w:rPr>
          <w:delText>chunk</w:delText>
        </w:r>
      </w:del>
      <w:ins w:id="715" w:author="HERO 浩宇" w:date="2023-11-05T14:30:00Z">
        <w:r w:rsidR="006E72C6">
          <w:rPr>
            <w:sz w:val="18"/>
            <w:szCs w:val="18"/>
          </w:rPr>
          <w:t>block</w:t>
        </w:r>
      </w:ins>
      <w:r w:rsidRPr="002F34A1">
        <w:rPr>
          <w:sz w:val="18"/>
          <w:szCs w:val="18"/>
        </w:rPr>
        <w:t xml:space="preserve"> to </w:t>
      </w:r>
      <w:del w:id="716" w:author="HERO 浩宇" w:date="2023-11-05T14:30:00Z">
        <w:r w:rsidRPr="002F34A1" w:rsidDel="006E72C6">
          <w:rPr>
            <w:sz w:val="18"/>
            <w:szCs w:val="18"/>
          </w:rPr>
          <w:delText>chunk</w:delText>
        </w:r>
      </w:del>
      <w:ins w:id="717" w:author="HERO 浩宇" w:date="2023-11-05T14:30:00Z">
        <w:r w:rsidR="006E72C6">
          <w:rPr>
            <w:sz w:val="18"/>
            <w:szCs w:val="18"/>
          </w:rPr>
          <w:t>block</w:t>
        </w:r>
      </w:ins>
      <w:r w:rsidRPr="002F34A1">
        <w:rPr>
          <w:sz w:val="18"/>
          <w:szCs w:val="18"/>
        </w:rPr>
        <w:t>_set. This way, after traversing all the data in the partition, every edge in the partition is assigned to a specific graph block, resulting in a set of logically partitioned graph blocks.</w:t>
      </w:r>
    </w:p>
    <w:p w14:paraId="267CC9B6" w14:textId="77777777" w:rsidR="0061596E" w:rsidRPr="002F34A1" w:rsidRDefault="0061596E" w:rsidP="0061596E">
      <w:pPr>
        <w:ind w:firstLine="360"/>
        <w:rPr>
          <w:sz w:val="18"/>
          <w:szCs w:val="18"/>
        </w:rPr>
      </w:pPr>
      <w:r w:rsidRPr="002F34A1">
        <w:rPr>
          <w:sz w:val="18"/>
          <w:szCs w:val="18"/>
        </w:rPr>
        <w:t>3. Associate Query Tasks with Respective Blocks. In the previous step, we achieved fine-grained block partitioning using a logical approach. Since this partitioning is purely logical and the data remains contiguous on the physical storage medium, it becomes straightforward to determine the block a vertex belongs to based on its ID. Specifically, each query task maintains a record of the active vertex set during the traversal process. Initially, we infer the block in which a vertex resides by examining its ID. Subsequently, we employ a specially designed array to store the partitions traversed by each task. Due to the pruning-based traversal strategy employed in point-to-point queries, the number of active vertices in each round of execution is relatively low. This allows us to establish the association between query tasks and their respective blocks at a low cost.</w:t>
      </w:r>
    </w:p>
    <w:p w14:paraId="3022A600" w14:textId="4E4701A5" w:rsidR="0061596E" w:rsidRPr="002F34A1" w:rsidRDefault="0061596E" w:rsidP="0061596E">
      <w:pPr>
        <w:ind w:firstLine="360"/>
        <w:rPr>
          <w:sz w:val="18"/>
          <w:szCs w:val="18"/>
        </w:rPr>
      </w:pPr>
      <w:r w:rsidRPr="002F34A1">
        <w:rPr>
          <w:sz w:val="18"/>
          <w:szCs w:val="18"/>
        </w:rPr>
        <w:t>4. Determining Priority for Partition Scheduling. After establishing the association between query tasks and their corresponding blocks, we can tally the number of tasks associated with each block. A higher task count implies that more tasks share this block, indicating a greater benefit derived from scheduling this block. Consequently, such blocks are given priority during scheduling.</w:t>
      </w:r>
    </w:p>
    <w:p w14:paraId="4B8A6B36" w14:textId="3C4725AB" w:rsidR="007471D1" w:rsidRPr="002F34A1" w:rsidRDefault="0061596E" w:rsidP="0061596E">
      <w:pPr>
        <w:ind w:firstLine="360"/>
        <w:rPr>
          <w:sz w:val="18"/>
          <w:szCs w:val="18"/>
        </w:rPr>
      </w:pPr>
      <w:r w:rsidRPr="002F34A1">
        <w:rPr>
          <w:sz w:val="18"/>
          <w:szCs w:val="18"/>
        </w:rPr>
        <w:t>Through the aforementioned steps, we generate partitions for task sharing. By employing an economical priority scheduling sequence, we load these graph partitions into the LLC cache. Subsequently, a fine-grained processing mechanism is required to effectively utilize this shared data.</w:t>
      </w:r>
    </w:p>
    <w:p w14:paraId="183FD421" w14:textId="77777777" w:rsidR="007471D1" w:rsidRDefault="007471D1" w:rsidP="00A77805">
      <w:r>
        <w:br w:type="page"/>
      </w:r>
    </w:p>
    <w:p w14:paraId="63B9C3D6" w14:textId="28A4B33D" w:rsidR="007471D1" w:rsidRDefault="00A97BBD" w:rsidP="002F34A1">
      <w:pPr>
        <w:ind w:firstLine="360"/>
        <w:rPr>
          <w:ins w:id="718" w:author="HERO 浩宇" w:date="2023-11-05T15:46:00Z"/>
        </w:rPr>
      </w:pPr>
      <w:r>
        <w:rPr>
          <w:rFonts w:hint="eastAsia"/>
        </w:rPr>
        <w:lastRenderedPageBreak/>
        <w:t>二、</w:t>
      </w:r>
      <w:r w:rsidR="007471D1">
        <w:rPr>
          <w:rFonts w:hint="eastAsia"/>
        </w:rPr>
        <w:t>如何实现多任务间的数据共享</w:t>
      </w:r>
    </w:p>
    <w:p w14:paraId="432D2E92" w14:textId="564C8956" w:rsidR="00920F75" w:rsidRDefault="00920F75" w:rsidP="00AA13F2">
      <w:pPr>
        <w:ind w:firstLine="360"/>
        <w:rPr>
          <w:moveTo w:id="719" w:author="HERO 浩宇" w:date="2023-11-05T15:46:00Z"/>
        </w:rPr>
        <w:pPrChange w:id="720" w:author="HERO 浩宇" w:date="2023-11-05T15:54:00Z">
          <w:pPr>
            <w:ind w:firstLine="360"/>
          </w:pPr>
        </w:pPrChange>
      </w:pPr>
      <w:ins w:id="721" w:author="HERO 浩宇" w:date="2023-11-05T15:46:00Z">
        <w:r>
          <w:t>1</w:t>
        </w:r>
      </w:ins>
      <w:moveToRangeStart w:id="722" w:author="HERO 浩宇" w:date="2023-11-05T15:46:00Z" w:name="move150091605"/>
      <w:moveTo w:id="723" w:author="HERO 浩宇" w:date="2023-11-05T15:46:00Z">
        <w:del w:id="724" w:author="HERO 浩宇" w:date="2023-11-05T15:46:00Z">
          <w:r w:rsidDel="00920F75">
            <w:delText>3</w:delText>
          </w:r>
        </w:del>
        <w:r>
          <w:rPr>
            <w:rFonts w:hint="eastAsia"/>
          </w:rPr>
          <w:t>，</w:t>
        </w:r>
      </w:moveTo>
      <w:ins w:id="725" w:author="HERO 浩宇" w:date="2023-11-05T15:54:00Z">
        <w:r w:rsidR="001F44D4">
          <w:rPr>
            <w:rFonts w:hint="eastAsia"/>
          </w:rPr>
          <w:t>建立共享分块-</w:t>
        </w:r>
      </w:ins>
      <w:moveTo w:id="726" w:author="HERO 浩宇" w:date="2023-11-05T15:46:00Z">
        <w:del w:id="727" w:author="HERO 浩宇" w:date="2023-11-05T15:54:00Z">
          <w:r w:rsidDel="001F44D4">
            <w:rPr>
              <w:rFonts w:hint="eastAsia"/>
            </w:rPr>
            <w:delText>将</w:delText>
          </w:r>
        </w:del>
        <w:r>
          <w:rPr>
            <w:rFonts w:hint="eastAsia"/>
          </w:rPr>
          <w:t>查询任务</w:t>
        </w:r>
      </w:moveTo>
      <w:ins w:id="728" w:author="HERO 浩宇" w:date="2023-11-05T15:54:00Z">
        <w:r w:rsidR="001F44D4">
          <w:rPr>
            <w:rFonts w:hint="eastAsia"/>
          </w:rPr>
          <w:t>的</w:t>
        </w:r>
      </w:ins>
      <w:moveTo w:id="729" w:author="HERO 浩宇" w:date="2023-11-05T15:46:00Z">
        <w:del w:id="730" w:author="HERO 浩宇" w:date="2023-11-05T15:54:00Z">
          <w:r w:rsidDel="001F44D4">
            <w:rPr>
              <w:rFonts w:hint="eastAsia"/>
            </w:rPr>
            <w:delText>与所属分块</w:delText>
          </w:r>
        </w:del>
        <w:r>
          <w:rPr>
            <w:rFonts w:hint="eastAsia"/>
          </w:rPr>
          <w:t>关联。</w:t>
        </w:r>
        <w:del w:id="731" w:author="HERO 浩宇" w:date="2023-11-05T15:46:00Z">
          <w:r w:rsidDel="00920F75">
            <w:rPr>
              <w:rFonts w:hint="eastAsia"/>
            </w:rPr>
            <w:delText>上一步</w:delText>
          </w:r>
        </w:del>
      </w:moveTo>
      <w:ins w:id="732" w:author="HERO 浩宇" w:date="2023-11-05T15:46:00Z">
        <w:r>
          <w:rPr>
            <w:rFonts w:hint="eastAsia"/>
          </w:rPr>
          <w:t>通过之前的步骤，</w:t>
        </w:r>
      </w:ins>
      <w:moveTo w:id="733" w:author="HERO 浩宇" w:date="2023-11-05T15:46:00Z">
        <w:del w:id="734" w:author="HERO 浩宇" w:date="2023-11-05T15:46:00Z">
          <w:r w:rsidDel="00920F75">
            <w:rPr>
              <w:rFonts w:hint="eastAsia"/>
            </w:rPr>
            <w:delText>中</w:delText>
          </w:r>
        </w:del>
        <w:r>
          <w:rPr>
            <w:rFonts w:hint="eastAsia"/>
          </w:rPr>
          <w:t>我们</w:t>
        </w:r>
        <w:del w:id="735" w:author="HERO 浩宇" w:date="2023-11-05T15:46:00Z">
          <w:r w:rsidDel="00920F75">
            <w:rPr>
              <w:rFonts w:hint="eastAsia"/>
            </w:rPr>
            <w:delText>采</w:delText>
          </w:r>
        </w:del>
        <w:r>
          <w:rPr>
            <w:rFonts w:hint="eastAsia"/>
          </w:rPr>
          <w:t>用逻辑划分的方式，实现了细粒度的图分块。由于只是逻辑上的分块，数据在物理存储介质上依然是连续的，所以可以通过顶点的ID轻松判断出顶点所在的分区。</w:t>
        </w:r>
      </w:moveTo>
      <w:ins w:id="736" w:author="HERO 浩宇" w:date="2023-11-05T15:51:00Z">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Set</w:t>
        </w:r>
        <w:r w:rsidR="00CE3044" w:rsidRPr="00326112">
          <w:rPr>
            <w:rFonts w:hint="eastAsia"/>
            <w:vertAlign w:val="subscript"/>
          </w:rPr>
          <w:t>act</w:t>
        </w:r>
        <w:r w:rsidR="00CE3044">
          <w:rPr>
            <w:vertAlign w:val="subscript"/>
          </w:rPr>
          <w:t>,i</w:t>
        </w:r>
        <w:r w:rsidR="00CE3044">
          <w:rPr>
            <w:rFonts w:hint="eastAsia"/>
          </w:rPr>
          <w:t>，它遵循以下更新策略：1，初始时Set</w:t>
        </w:r>
        <w:r w:rsidR="00CE3044" w:rsidRPr="00326112">
          <w:rPr>
            <w:rFonts w:hint="eastAsia"/>
            <w:vertAlign w:val="subscript"/>
          </w:rPr>
          <w:t>act</w:t>
        </w:r>
        <w:r w:rsidR="00CE3044">
          <w:rPr>
            <w:vertAlign w:val="subscript"/>
          </w:rPr>
          <w:t>,i</w:t>
        </w:r>
        <w:r w:rsidR="00CE3044">
          <w:rPr>
            <w:rFonts w:hint="eastAsia"/>
          </w:rPr>
          <w:t>仅包含查询源顶点S</w:t>
        </w:r>
        <w:r w:rsidR="00CE3044" w:rsidRPr="0077052A">
          <w:rPr>
            <w:vertAlign w:val="subscript"/>
          </w:rPr>
          <w:t>i</w:t>
        </w:r>
        <w:r w:rsidR="00CE3044">
          <w:rPr>
            <w:rFonts w:hint="eastAsia"/>
          </w:rPr>
          <w:t>。2，按照点对点查询算法的流程处理Set</w:t>
        </w:r>
        <w:r w:rsidR="00CE3044" w:rsidRPr="00326112">
          <w:rPr>
            <w:rFonts w:hint="eastAsia"/>
            <w:vertAlign w:val="subscript"/>
          </w:rPr>
          <w:t>act</w:t>
        </w:r>
        <w:r w:rsidR="00CE3044">
          <w:rPr>
            <w:vertAlign w:val="subscript"/>
          </w:rPr>
          <w:t>,i</w:t>
        </w:r>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Set</w:t>
        </w:r>
        <w:r w:rsidR="00CE3044" w:rsidRPr="00326112">
          <w:rPr>
            <w:rFonts w:hint="eastAsia"/>
            <w:vertAlign w:val="subscript"/>
          </w:rPr>
          <w:t>act</w:t>
        </w:r>
        <w:r w:rsidR="00CE3044">
          <w:rPr>
            <w:vertAlign w:val="subscript"/>
          </w:rPr>
          <w:t>,i</w:t>
        </w:r>
        <w:r w:rsidR="00CE3044">
          <w:rPr>
            <w:rFonts w:hint="eastAsia"/>
          </w:rPr>
          <w:t>等待下一轮处理</w:t>
        </w:r>
      </w:ins>
      <w:moveTo w:id="737" w:author="HERO 浩宇" w:date="2023-11-05T15:46:00Z">
        <w:del w:id="738" w:author="HERO 浩宇" w:date="2023-11-05T15:51:00Z">
          <w:r w:rsidDel="00CE3044">
            <w:rPr>
              <w:rFonts w:hint="eastAsia"/>
            </w:rPr>
            <w:delText>具体地，每一个查询任务都记录了当前遍历过程中的活跃顶点集</w:delText>
          </w:r>
        </w:del>
      </w:moveTo>
      <w:ins w:id="739" w:author="HERO 浩宇" w:date="2023-11-05T15:51:00Z">
        <w:r w:rsidR="00F83E42">
          <w:rPr>
            <w:rFonts w:hint="eastAsia"/>
          </w:rPr>
          <w:t>。</w:t>
        </w:r>
      </w:ins>
      <w:moveTo w:id="740" w:author="HERO 浩宇" w:date="2023-11-05T15:46:00Z">
        <w:del w:id="741" w:author="HERO 浩宇" w:date="2023-11-05T15:51:00Z">
          <w:r w:rsidDel="00F83E42">
            <w:rPr>
              <w:rFonts w:hint="eastAsia"/>
            </w:rPr>
            <w:delText>，</w:delText>
          </w:r>
        </w:del>
        <w:r>
          <w:rPr>
            <w:rFonts w:hint="eastAsia"/>
          </w:rPr>
          <w:t>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moveTo>
    </w:p>
    <w:p w14:paraId="37606BEF" w14:textId="417DED38" w:rsidR="00920F75" w:rsidDel="00FD7E18" w:rsidRDefault="00920F75" w:rsidP="00FD7E18">
      <w:pPr>
        <w:ind w:firstLine="360"/>
        <w:rPr>
          <w:del w:id="742" w:author="HERO 浩宇" w:date="2023-11-05T15:50:00Z"/>
        </w:rPr>
      </w:pPr>
      <w:ins w:id="743" w:author="HERO 浩宇" w:date="2023-11-05T15:47:00Z">
        <w:r>
          <w:t>2</w:t>
        </w:r>
      </w:ins>
      <w:moveTo w:id="744" w:author="HERO 浩宇" w:date="2023-11-05T15:46:00Z">
        <w:del w:id="745" w:author="HERO 浩宇" w:date="2023-11-05T15:47:00Z">
          <w:r w:rsidDel="00920F75">
            <w:delText>4</w:delText>
          </w:r>
        </w:del>
        <w:r>
          <w:rPr>
            <w:rFonts w:hint="eastAsia"/>
          </w:rPr>
          <w:t>，确定分区调度的优先级。建立好查询任务与所属分块的关联后，我们可以统计到每个分块关联的任务数量。任务数量越多，代表共享该分块的任务越多，此时该任务带来的收益越大，优先</w:t>
        </w:r>
      </w:moveTo>
      <w:ins w:id="746" w:author="HERO 浩宇" w:date="2023-11-05T15:52:00Z">
        <w:r w:rsidR="00F43A3F">
          <w:rPr>
            <w:rFonts w:hint="eastAsia"/>
          </w:rPr>
          <w:t>将</w:t>
        </w:r>
      </w:ins>
      <w:moveTo w:id="747" w:author="HERO 浩宇" w:date="2023-11-05T15:46:00Z">
        <w:del w:id="748" w:author="HERO 浩宇" w:date="2023-11-05T15:52:00Z">
          <w:r w:rsidDel="00F43A3F">
            <w:rPr>
              <w:rFonts w:hint="eastAsia"/>
            </w:rPr>
            <w:delText>调度</w:delText>
          </w:r>
        </w:del>
        <w:r>
          <w:rPr>
            <w:rFonts w:hint="eastAsia"/>
          </w:rPr>
          <w:t>该分块</w:t>
        </w:r>
      </w:moveTo>
      <w:ins w:id="749" w:author="HERO 浩宇" w:date="2023-11-05T15:52:00Z">
        <w:r w:rsidR="00F43A3F">
          <w:rPr>
            <w:rFonts w:hint="eastAsia"/>
          </w:rPr>
          <w:t>调入LLC中</w:t>
        </w:r>
      </w:ins>
      <w:moveTo w:id="750" w:author="HERO 浩宇" w:date="2023-11-05T15:46:00Z">
        <w:r>
          <w:rPr>
            <w:rFonts w:hint="eastAsia"/>
          </w:rPr>
          <w:t>。</w:t>
        </w:r>
      </w:moveTo>
    </w:p>
    <w:p w14:paraId="475EC492" w14:textId="77777777" w:rsidR="00FD7E18" w:rsidRDefault="00FD7E18" w:rsidP="00FD7E18">
      <w:pPr>
        <w:ind w:firstLine="360"/>
        <w:rPr>
          <w:ins w:id="751" w:author="HERO 浩宇" w:date="2023-11-05T15:50:00Z"/>
          <w:moveTo w:id="752" w:author="HERO 浩宇" w:date="2023-11-05T15:46:00Z"/>
          <w:rFonts w:hint="eastAsia"/>
        </w:rPr>
        <w:pPrChange w:id="753" w:author="HERO 浩宇" w:date="2023-11-05T15:49:00Z">
          <w:pPr>
            <w:ind w:firstLine="360"/>
          </w:pPr>
        </w:pPrChange>
      </w:pPr>
    </w:p>
    <w:p w14:paraId="091981F3" w14:textId="4786CBE3" w:rsidR="00920F75" w:rsidDel="00FD7E18" w:rsidRDefault="00920F75" w:rsidP="00920F75">
      <w:pPr>
        <w:ind w:firstLine="360"/>
        <w:rPr>
          <w:del w:id="754" w:author="HERO 浩宇" w:date="2023-11-05T15:49:00Z"/>
          <w:moveTo w:id="755" w:author="HERO 浩宇" w:date="2023-11-05T15:46:00Z"/>
        </w:rPr>
      </w:pPr>
      <w:moveTo w:id="756" w:author="HERO 浩宇" w:date="2023-11-05T15:46:00Z">
        <w:del w:id="757" w:author="HERO 浩宇" w:date="2023-11-05T15:49:00Z">
          <w:r w:rsidDel="00FD7E18">
            <w:rPr>
              <w:rFonts w:hint="eastAsia"/>
            </w:rPr>
            <w:delText>通过以上步骤我们产生了一个个供任务共享的图分区，并通过一个经济的优先级调度顺序，将图分区加载到LLC缓存中，接下来还需要细粒度的处理机制来利用这部分共享数据。</w:delText>
          </w:r>
        </w:del>
      </w:moveTo>
    </w:p>
    <w:moveToRangeEnd w:id="722"/>
    <w:p w14:paraId="517CFE1B" w14:textId="0088E96D" w:rsidR="00920F75" w:rsidRPr="00920F75" w:rsidDel="00FD7E18" w:rsidRDefault="00920F75" w:rsidP="002F34A1">
      <w:pPr>
        <w:ind w:firstLine="360"/>
        <w:rPr>
          <w:del w:id="758" w:author="HERO 浩宇" w:date="2023-11-05T15:49:00Z"/>
          <w:rFonts w:hint="eastAsia"/>
          <w:rPrChange w:id="759" w:author="HERO 浩宇" w:date="2023-11-05T15:46:00Z">
            <w:rPr>
              <w:del w:id="760" w:author="HERO 浩宇" w:date="2023-11-05T15:49:00Z"/>
              <w:rFonts w:hint="eastAsia"/>
            </w:rPr>
          </w:rPrChange>
        </w:rPr>
      </w:pPr>
    </w:p>
    <w:p w14:paraId="689ADE61" w14:textId="75AD4C8D" w:rsidR="001B2EB9" w:rsidRDefault="00FD7E18" w:rsidP="000678A8">
      <w:pPr>
        <w:ind w:firstLine="360"/>
        <w:rPr>
          <w:ins w:id="761" w:author="HERO 浩宇" w:date="2023-11-05T15:58:00Z"/>
        </w:rPr>
      </w:pPr>
      <w:ins w:id="762" w:author="HERO 浩宇" w:date="2023-11-05T15:49:00Z">
        <w:r>
          <w:t>3</w:t>
        </w:r>
      </w:ins>
      <w:ins w:id="763" w:author="HERO 浩宇" w:date="2023-11-05T15:54:00Z">
        <w:r w:rsidR="001F44D4">
          <w:rPr>
            <w:rFonts w:hint="eastAsia"/>
          </w:rPr>
          <w:t>，</w:t>
        </w:r>
      </w:ins>
      <w:del w:id="764" w:author="HERO 浩宇" w:date="2023-11-05T15:49:00Z">
        <w:r w:rsidR="007471D1" w:rsidDel="00FD7E18">
          <w:tab/>
        </w:r>
      </w:del>
      <w:r w:rsidR="007471D1">
        <w:rPr>
          <w:rFonts w:hint="eastAsia"/>
        </w:rPr>
        <w:t>触发关联任务并发执行</w:t>
      </w:r>
      <w:ins w:id="765" w:author="HERO 浩宇" w:date="2023-11-05T15:53:00Z">
        <w:r w:rsidR="00AA13F2">
          <w:rPr>
            <w:rFonts w:hint="eastAsia"/>
          </w:rPr>
          <w:t>。</w:t>
        </w:r>
      </w:ins>
      <w:ins w:id="766" w:author="HERO 浩宇" w:date="2023-11-05T15:56:00Z">
        <w:r w:rsidR="000678A8">
          <w:rPr>
            <w:rFonts w:hint="eastAsia"/>
          </w:rPr>
          <w:t>我们已经获得了共享图数据分块，</w:t>
        </w:r>
      </w:ins>
      <w:ins w:id="767" w:author="HERO 浩宇" w:date="2023-11-05T15:57:00Z">
        <w:r w:rsidR="000678A8">
          <w:rPr>
            <w:rFonts w:hint="eastAsia"/>
          </w:rPr>
          <w:t>根据</w:t>
        </w:r>
      </w:ins>
      <w:del w:id="768" w:author="HERO 浩宇" w:date="2023-11-05T15:53:00Z">
        <w:r w:rsidR="007471D1" w:rsidDel="00AA13F2">
          <w:rPr>
            <w:rFonts w:hint="eastAsia"/>
          </w:rPr>
          <w:delText>。</w:delText>
        </w:r>
      </w:del>
      <w:ins w:id="769" w:author="HERO 浩宇" w:date="2023-11-05T15:55:00Z">
        <w:r w:rsidR="001F44D4">
          <w:rPr>
            <w:rFonts w:hint="eastAsia"/>
          </w:rPr>
          <w:t>共享分块-</w:t>
        </w:r>
        <w:r w:rsidR="001F44D4">
          <w:rPr>
            <w:rFonts w:hint="eastAsia"/>
          </w:rPr>
          <w:t>查询任务</w:t>
        </w:r>
        <w:r w:rsidR="001F44D4">
          <w:rPr>
            <w:rFonts w:hint="eastAsia"/>
          </w:rPr>
          <w:t>的</w:t>
        </w:r>
        <w:r w:rsidR="001F44D4">
          <w:rPr>
            <w:rFonts w:hint="eastAsia"/>
          </w:rPr>
          <w:t>关联</w:t>
        </w:r>
        <w:r w:rsidR="001F44D4">
          <w:rPr>
            <w:rFonts w:hint="eastAsia"/>
          </w:rPr>
          <w:t>关系可以推导出</w:t>
        </w:r>
      </w:ins>
      <w:ins w:id="770" w:author="HERO 浩宇" w:date="2023-11-05T15:56:00Z">
        <w:r w:rsidR="00725C55">
          <w:rPr>
            <w:rFonts w:hint="eastAsia"/>
          </w:rPr>
          <w:t>活跃的查询任务，</w:t>
        </w:r>
      </w:ins>
      <w:ins w:id="771" w:author="HERO 浩宇" w:date="2023-11-05T15:57:00Z">
        <w:r w:rsidR="000678A8">
          <w:rPr>
            <w:rFonts w:hint="eastAsia"/>
          </w:rPr>
          <w:t>它们共享LLC中的图结构数据，我们采用批量计算的方式执行这些查询任务。</w:t>
        </w:r>
      </w:ins>
      <w:del w:id="772" w:author="HERO 浩宇" w:date="2023-11-05T15:53:00Z">
        <w:r w:rsidR="007471D1" w:rsidDel="00F43A3F">
          <w:rPr>
            <w:rFonts w:hint="eastAsia"/>
          </w:rPr>
          <w:delText>每个查询任务</w:delText>
        </w:r>
        <w:r w:rsidR="007471D1" w:rsidRPr="001271A0" w:rsidDel="00F43A3F">
          <w:rPr>
            <w:rFonts w:ascii="Times New Roman" w:hAnsi="Times New Roman" w:cs="Times New Roman" w:hint="eastAsia"/>
            <w:i/>
            <w:sz w:val="32"/>
          </w:rPr>
          <w:delText>q</w:delText>
        </w:r>
        <w:r w:rsidR="007471D1" w:rsidRPr="001271A0" w:rsidDel="00F43A3F">
          <w:rPr>
            <w:rFonts w:ascii="Times New Roman" w:hAnsi="Times New Roman" w:cs="Times New Roman" w:hint="eastAsia"/>
            <w:i/>
            <w:sz w:val="32"/>
            <w:vertAlign w:val="subscript"/>
          </w:rPr>
          <w:delText>i</w:delText>
        </w:r>
        <w:r w:rsidR="007471D1" w:rsidDel="00F43A3F">
          <w:rPr>
            <w:rFonts w:hint="eastAsia"/>
          </w:rPr>
          <w:delText>在执行过程中会维护一个活跃顶点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它遵循以下更新策略：1，初始时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仅包含查询源顶点S</w:delText>
        </w:r>
        <w:r w:rsidR="007471D1" w:rsidRPr="0077052A" w:rsidDel="00F43A3F">
          <w:rPr>
            <w:vertAlign w:val="subscript"/>
          </w:rPr>
          <w:delText>i</w:delText>
        </w:r>
        <w:r w:rsidR="007471D1" w:rsidDel="00F43A3F">
          <w:rPr>
            <w:rFonts w:hint="eastAsia"/>
          </w:rPr>
          <w:delText>。2，按照点对点查询算法的流程处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中的活跃顶点，处理后的顶点会被从活跃顶点集中移除。</w:delText>
        </w:r>
        <w:r w:rsidR="007471D1" w:rsidDel="00F43A3F">
          <w:delText xml:space="preserve"> 3</w:delText>
        </w:r>
        <w:r w:rsidR="007471D1" w:rsidDel="00F43A3F">
          <w:rPr>
            <w:rFonts w:hint="eastAsia"/>
          </w:rPr>
          <w:delText>，如果一个顶点的状态在本轮中被改变，且它没有被剪枝，则该顶点被加入到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等待下一轮处理。在上一章节介绍了逻辑上划分图分块，每个分块对应一个</w:delText>
        </w:r>
      </w:del>
      <w:del w:id="773" w:author="HERO 浩宇" w:date="2023-11-05T14:30:00Z">
        <w:r w:rsidR="007471D1" w:rsidDel="006E72C6">
          <w:delText>chunk</w:delText>
        </w:r>
      </w:del>
      <w:del w:id="774" w:author="HERO 浩宇" w:date="2023-11-05T15:53:00Z">
        <w:r w:rsidR="007471D1" w:rsidDel="00F43A3F">
          <w:rPr>
            <w:rFonts w:hint="eastAsia"/>
          </w:rPr>
          <w:delText>字典，它记录了本分块中顶点的id以及本分区中顶点的度数。如果任务</w:delText>
        </w:r>
        <w:r w:rsidR="007471D1" w:rsidRPr="001271A0" w:rsidDel="00F43A3F">
          <w:rPr>
            <w:rFonts w:ascii="Times New Roman" w:hAnsi="Times New Roman" w:cs="Times New Roman" w:hint="eastAsia"/>
            <w:i/>
            <w:sz w:val="32"/>
          </w:rPr>
          <w:delText>q</w:delText>
        </w:r>
        <w:r w:rsidR="007471D1" w:rsidRPr="001271A0" w:rsidDel="00F43A3F">
          <w:rPr>
            <w:rFonts w:ascii="Times New Roman" w:hAnsi="Times New Roman" w:cs="Times New Roman" w:hint="eastAsia"/>
            <w:i/>
            <w:sz w:val="32"/>
            <w:vertAlign w:val="subscript"/>
          </w:rPr>
          <w:delText>i</w:delText>
        </w:r>
        <w:r w:rsidR="007471D1" w:rsidDel="00F43A3F">
          <w:rPr>
            <w:rFonts w:hint="eastAsia"/>
          </w:rPr>
          <w:delText>的活跃顶点出现在某个分区的字典中，代表该任务是对应分区的关联任务。利用</w:delText>
        </w:r>
      </w:del>
      <w:del w:id="775" w:author="HERO 浩宇" w:date="2023-11-05T14:30:00Z">
        <w:r w:rsidR="007471D1" w:rsidDel="006E72C6">
          <w:rPr>
            <w:rFonts w:hint="eastAsia"/>
          </w:rPr>
          <w:delText>chunk</w:delText>
        </w:r>
      </w:del>
      <w:del w:id="776" w:author="HERO 浩宇" w:date="2023-11-05T15:53:00Z">
        <w:r w:rsidR="007471D1" w:rsidDel="00F43A3F">
          <w:rPr>
            <w:rFonts w:hint="eastAsia"/>
          </w:rPr>
          <w:delText>字典和活跃顶点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w:delText>
        </w:r>
      </w:del>
      <w:del w:id="777" w:author="HERO 浩宇" w:date="2023-11-05T15:56:00Z">
        <w:r w:rsidR="007471D1" w:rsidDel="00725C55">
          <w:rPr>
            <w:rFonts w:hint="eastAsia"/>
          </w:rPr>
          <w:delText>我们可以快速确定载入LLC中的活跃分块的关联任务并发执行</w:delText>
        </w:r>
      </w:del>
      <w:del w:id="778" w:author="HERO 浩宇" w:date="2023-11-05T15:57:00Z">
        <w:r w:rsidR="007471D1" w:rsidDel="000678A8">
          <w:rPr>
            <w:rFonts w:hint="eastAsia"/>
          </w:rPr>
          <w:delText>。</w:delText>
        </w:r>
      </w:del>
      <w:r w:rsidR="007471D1">
        <w:rPr>
          <w:rFonts w:hint="eastAsia"/>
        </w:rPr>
        <w:t>如</w:t>
      </w:r>
      <w:r w:rsidR="007471D1" w:rsidRPr="00B01D50">
        <w:rPr>
          <w:rFonts w:hint="eastAsia"/>
          <w:highlight w:val="yellow"/>
        </w:rPr>
        <w:t>算法X</w:t>
      </w:r>
      <w:r w:rsidR="007471D1">
        <w:rPr>
          <w:rFonts w:hint="eastAsia"/>
        </w:rPr>
        <w:t>所示，</w:t>
      </w:r>
      <w:ins w:id="779" w:author="HERO 浩宇" w:date="2023-11-05T15:57:00Z">
        <w:r w:rsidR="000678A8">
          <w:rPr>
            <w:rFonts w:hint="eastAsia"/>
          </w:rPr>
          <w:t>活跃</w:t>
        </w:r>
      </w:ins>
      <w:del w:id="780" w:author="HERO 浩宇" w:date="2023-11-05T15:57:00Z">
        <w:r w:rsidR="007471D1" w:rsidDel="000678A8">
          <w:rPr>
            <w:rFonts w:hint="eastAsia"/>
          </w:rPr>
          <w:delText>关联</w:delText>
        </w:r>
      </w:del>
      <w:r w:rsidR="007471D1">
        <w:rPr>
          <w:rFonts w:hint="eastAsia"/>
        </w:rPr>
        <w:t>任务执行一轮后</w:t>
      </w:r>
      <w:del w:id="781" w:author="HERO 浩宇" w:date="2023-11-05T15:57:00Z">
        <w:r w:rsidR="007471D1" w:rsidDel="000678A8">
          <w:rPr>
            <w:rFonts w:hint="eastAsia"/>
          </w:rPr>
          <w:delText>，各自</w:delText>
        </w:r>
      </w:del>
      <w:ins w:id="782" w:author="HERO 浩宇" w:date="2023-11-05T15:58:00Z">
        <w:r w:rsidR="001B2EB9">
          <w:rPr>
            <w:rFonts w:hint="eastAsia"/>
          </w:rPr>
          <w:t>会</w:t>
        </w:r>
      </w:ins>
      <w:r w:rsidR="007471D1">
        <w:rPr>
          <w:rFonts w:hint="eastAsia"/>
        </w:rPr>
        <w:t>产生新的活跃顶点</w:t>
      </w:r>
      <w:ins w:id="783" w:author="HERO 浩宇" w:date="2023-11-05T15:58:00Z">
        <w:r w:rsidR="001B2EB9">
          <w:rPr>
            <w:rFonts w:hint="eastAsia"/>
          </w:rPr>
          <w:t>，</w:t>
        </w:r>
      </w:ins>
      <w:del w:id="784" w:author="HERO 浩宇" w:date="2023-11-05T15:58:00Z">
        <w:r w:rsidR="007471D1" w:rsidDel="001B2EB9">
          <w:rPr>
            <w:rFonts w:hint="eastAsia"/>
          </w:rPr>
          <w:delText>。</w:delText>
        </w:r>
      </w:del>
      <w:r w:rsidR="007471D1">
        <w:rPr>
          <w:rFonts w:hint="eastAsia"/>
        </w:rPr>
        <w:t>倘若新的活跃顶点仍然与当前的共享分块相关联，查询任务会继续执行。共享分块会始终停留在LLC，直到与该分块关联的所有查询任务都被处理完毕，才会换出。</w:t>
      </w:r>
      <w:ins w:id="785" w:author="HERO 浩宇" w:date="2023-11-05T15:58:00Z">
        <w:r w:rsidR="001B2EB9">
          <w:br w:type="column"/>
        </w:r>
        <w:r w:rsidR="001B2EB9">
          <w:br w:type="page"/>
        </w:r>
      </w:ins>
    </w:p>
    <w:p w14:paraId="145EB8A2" w14:textId="10DDD8A0" w:rsidR="007471D1" w:rsidDel="001B2EB9" w:rsidRDefault="007471D1" w:rsidP="001B2EB9">
      <w:pPr>
        <w:rPr>
          <w:del w:id="786" w:author="HERO 浩宇" w:date="2023-11-05T15:58:00Z"/>
          <w:rFonts w:hint="eastAsia"/>
        </w:rPr>
        <w:pPrChange w:id="787" w:author="HERO 浩宇" w:date="2023-11-05T15:58:00Z">
          <w:pPr/>
        </w:pPrChange>
      </w:pPr>
    </w:p>
    <w:p w14:paraId="18520FD3" w14:textId="0B5E872A" w:rsidR="007471D1" w:rsidRDefault="007471D1" w:rsidP="002F34A1">
      <w:pPr>
        <w:pStyle w:val="af6"/>
      </w:pPr>
      <w:bookmarkStart w:id="788" w:name="_Toc149671649"/>
      <w:r>
        <w:rPr>
          <w:rFonts w:hint="eastAsia"/>
        </w:rPr>
        <w:t>计算共享机制</w:t>
      </w:r>
      <w:bookmarkEnd w:id="788"/>
    </w:p>
    <w:p w14:paraId="6F7DA65A" w14:textId="5C73A343" w:rsidR="001F6468" w:rsidRDefault="00D849EB" w:rsidP="002F34A1">
      <w:pPr>
        <w:ind w:firstLine="420"/>
        <w:rPr>
          <w:ins w:id="789" w:author="HERO 浩宇" w:date="2023-11-05T15:59:00Z"/>
        </w:rPr>
      </w:pPr>
      <w:r>
        <w:rPr>
          <w:rFonts w:hint="eastAsia"/>
        </w:rPr>
        <w:t>全局</w:t>
      </w:r>
      <w:r w:rsidR="00D45D31">
        <w:rPr>
          <w:rFonts w:hint="eastAsia"/>
        </w:rPr>
        <w:t>索引</w:t>
      </w:r>
      <w:r w:rsidR="00431F72">
        <w:rPr>
          <w:rFonts w:hint="eastAsia"/>
        </w:rPr>
        <w:t>选择高度顶点计算到达所有顶点的距离值</w:t>
      </w:r>
      <w:r w:rsidR="00737088">
        <w:rPr>
          <w:rFonts w:hint="eastAsia"/>
        </w:rPr>
        <w:t>，</w:t>
      </w:r>
      <w:r w:rsidR="00431F72">
        <w:rPr>
          <w:rFonts w:hint="eastAsia"/>
        </w:rPr>
        <w:t>它</w:t>
      </w:r>
      <w:r>
        <w:rPr>
          <w:rFonts w:hint="eastAsia"/>
        </w:rPr>
        <w:t>利用闲时算力维护高度</w:t>
      </w:r>
      <w:r w:rsidR="004437C7">
        <w:rPr>
          <w:rFonts w:hint="eastAsia"/>
        </w:rPr>
        <w:t>顶点到其余顶点的距离值</w:t>
      </w:r>
      <w:r w:rsidR="00737088">
        <w:rPr>
          <w:rFonts w:hint="eastAsia"/>
        </w:rPr>
        <w:t>，</w:t>
      </w:r>
      <w:r w:rsidR="00B06144">
        <w:rPr>
          <w:rFonts w:hint="eastAsia"/>
        </w:rPr>
        <w:t>从而在不同查询任务中共享这部分高度</w:t>
      </w:r>
      <w:r w:rsidR="00ED2C6B">
        <w:rPr>
          <w:rFonts w:hint="eastAsia"/>
        </w:rPr>
        <w:t>顶点距离值</w:t>
      </w:r>
      <w:r w:rsidR="00D739BD">
        <w:rPr>
          <w:rFonts w:hint="eastAsia"/>
        </w:rPr>
        <w:t>。</w:t>
      </w:r>
      <w:r w:rsidR="00ED2C6B">
        <w:rPr>
          <w:rFonts w:hint="eastAsia"/>
        </w:rPr>
        <w:t>但是全局</w:t>
      </w:r>
      <w:r w:rsidR="00D739BD">
        <w:rPr>
          <w:rFonts w:hint="eastAsia"/>
        </w:rPr>
        <w:t>索引机制存在以下缺陷：缺陷</w:t>
      </w:r>
      <w:r w:rsidR="00FE0104">
        <w:rPr>
          <w:rFonts w:hint="eastAsia"/>
        </w:rPr>
        <w:t>1</w:t>
      </w:r>
      <w:ins w:id="790" w:author="HERO 浩宇" w:date="2023-11-05T15:58:00Z">
        <w:r w:rsidR="001B2EB9">
          <w:rPr>
            <w:rFonts w:hint="eastAsia"/>
          </w:rPr>
          <w:t>：</w:t>
        </w:r>
      </w:ins>
      <w:r w:rsidR="00ED2C6B">
        <w:rPr>
          <w:rFonts w:hint="eastAsia"/>
        </w:rPr>
        <w:t>全局索引</w:t>
      </w:r>
      <w:r w:rsidR="00FE0104">
        <w:rPr>
          <w:rFonts w:hint="eastAsia"/>
        </w:rPr>
        <w:t>需要记录</w:t>
      </w:r>
      <w:r w:rsidR="00172F8C">
        <w:rPr>
          <w:rFonts w:hint="eastAsia"/>
        </w:rPr>
        <w:t>高度</w:t>
      </w:r>
      <w:r w:rsidR="00FE0104">
        <w:rPr>
          <w:rFonts w:hint="eastAsia"/>
        </w:rPr>
        <w:t>顶点与其它所有顶点的</w:t>
      </w:r>
      <w:r w:rsidR="00172F8C">
        <w:rPr>
          <w:rFonts w:hint="eastAsia"/>
        </w:rPr>
        <w:t>距离</w:t>
      </w:r>
      <w:r w:rsidR="00FE0104">
        <w:rPr>
          <w:rFonts w:hint="eastAsia"/>
        </w:rPr>
        <w:t>值，而</w:t>
      </w:r>
      <w:r w:rsidR="004036A4">
        <w:rPr>
          <w:rFonts w:hint="eastAsia"/>
        </w:rPr>
        <w:t>当</w:t>
      </w:r>
      <w:r w:rsidR="00FE0104">
        <w:rPr>
          <w:rFonts w:hint="eastAsia"/>
        </w:rPr>
        <w:t>图的规模</w:t>
      </w:r>
      <w:r w:rsidR="00226B92">
        <w:rPr>
          <w:rFonts w:hint="eastAsia"/>
        </w:rPr>
        <w:t>非常大时</w:t>
      </w:r>
      <w:r w:rsidR="00FE0104">
        <w:rPr>
          <w:rFonts w:hint="eastAsia"/>
        </w:rPr>
        <w:t>，建立索引的计算开销和</w:t>
      </w:r>
      <w:r w:rsidR="00D739BD">
        <w:rPr>
          <w:rFonts w:hint="eastAsia"/>
        </w:rPr>
        <w:t>存储开销</w:t>
      </w:r>
      <w:r w:rsidR="00226B92">
        <w:rPr>
          <w:rFonts w:hint="eastAsia"/>
        </w:rPr>
        <w:t>会</w:t>
      </w:r>
      <w:r w:rsidR="00D739BD">
        <w:rPr>
          <w:rFonts w:hint="eastAsia"/>
        </w:rPr>
        <w:t>很大。缺陷2：</w:t>
      </w:r>
      <w:r w:rsidR="00172F8C">
        <w:rPr>
          <w:rFonts w:hint="eastAsia"/>
        </w:rPr>
        <w:t>在</w:t>
      </w:r>
      <w:r w:rsidR="00D739BD">
        <w:rPr>
          <w:rFonts w:hint="eastAsia"/>
        </w:rPr>
        <w:t>流图上的点对点查询中，每轮图更新都会有新的边添加和边删除产生，</w:t>
      </w:r>
      <w:r w:rsidR="00172F8C">
        <w:rPr>
          <w:rFonts w:hint="eastAsia"/>
        </w:rPr>
        <w:t>全局</w:t>
      </w:r>
      <w:r w:rsidR="00D739BD">
        <w:rPr>
          <w:rFonts w:hint="eastAsia"/>
        </w:rPr>
        <w:t>索引需要基于最新的图快照来进行动态</w:t>
      </w:r>
      <w:r w:rsidR="00890290">
        <w:rPr>
          <w:rFonts w:hint="eastAsia"/>
        </w:rPr>
        <w:t>更新</w:t>
      </w:r>
      <w:r w:rsidR="00172F8C">
        <w:rPr>
          <w:rFonts w:hint="eastAsia"/>
        </w:rPr>
        <w:t>高度顶点</w:t>
      </w:r>
      <w:r w:rsidR="00D739BD">
        <w:rPr>
          <w:rFonts w:hint="eastAsia"/>
        </w:rPr>
        <w:t>与每一个顶点的索引关系，这意味着</w:t>
      </w:r>
      <w:r w:rsidR="00890290">
        <w:rPr>
          <w:rFonts w:hint="eastAsia"/>
        </w:rPr>
        <w:t>流图的</w:t>
      </w:r>
      <w:r w:rsidR="00D739BD">
        <w:rPr>
          <w:rFonts w:hint="eastAsia"/>
        </w:rPr>
        <w:t>任何更新都会对所有的顶点</w:t>
      </w:r>
      <w:r w:rsidR="00890290">
        <w:rPr>
          <w:rFonts w:hint="eastAsia"/>
        </w:rPr>
        <w:t>索引</w:t>
      </w:r>
      <w:r w:rsidR="00D739BD">
        <w:rPr>
          <w:rFonts w:hint="eastAsia"/>
        </w:rPr>
        <w:t>造成影响，所以维护索引的计算开销</w:t>
      </w:r>
      <w:r w:rsidR="00D51CCB">
        <w:rPr>
          <w:rFonts w:hint="eastAsia"/>
        </w:rPr>
        <w:t>也</w:t>
      </w:r>
      <w:r w:rsidR="00D739BD">
        <w:rPr>
          <w:rFonts w:hint="eastAsia"/>
        </w:rPr>
        <w:t>很大。</w:t>
      </w:r>
    </w:p>
    <w:p w14:paraId="5B4B34CE" w14:textId="6F359927" w:rsidR="0027520F" w:rsidRDefault="0027520F" w:rsidP="002F34A1">
      <w:pPr>
        <w:ind w:firstLine="420"/>
        <w:rPr>
          <w:ins w:id="791" w:author="HERO 浩宇" w:date="2023-11-05T15:49:00Z"/>
          <w:rFonts w:hint="eastAsia"/>
        </w:rPr>
      </w:pPr>
      <w:moveToRangeStart w:id="792" w:author="HERO 浩宇" w:date="2023-11-05T15:59:00Z" w:name="move150092363"/>
      <w:moveTo w:id="793" w:author="HERO 浩宇" w:date="2023-11-05T15:59:00Z">
        <w:r>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t>
        </w:r>
      </w:moveTo>
      <w:moveToRangeEnd w:id="792"/>
    </w:p>
    <w:p w14:paraId="188F1BCD" w14:textId="77777777" w:rsidR="00FD7E18" w:rsidRPr="00FD7E18" w:rsidRDefault="00FD7E18" w:rsidP="00FD7E18">
      <w:pPr>
        <w:rPr>
          <w:rFonts w:hint="eastAsia"/>
          <w:rPrChange w:id="794" w:author="HERO 浩宇" w:date="2023-11-05T15:49:00Z">
            <w:rPr>
              <w:rFonts w:hint="eastAsia"/>
            </w:rPr>
          </w:rPrChange>
        </w:rPr>
        <w:pPrChange w:id="795" w:author="HERO 浩宇" w:date="2023-11-05T15:49:00Z">
          <w:pPr>
            <w:ind w:firstLine="420"/>
          </w:pPr>
        </w:pPrChange>
      </w:pPr>
    </w:p>
    <w:p w14:paraId="2D570A18" w14:textId="2D9B9B60" w:rsidR="000443EA" w:rsidRPr="002F34A1" w:rsidRDefault="00BD273C" w:rsidP="00DF1074">
      <w:pPr>
        <w:ind w:firstLineChars="200" w:firstLine="440"/>
        <w:rPr>
          <w:sz w:val="18"/>
          <w:szCs w:val="18"/>
        </w:rPr>
        <w:pPrChange w:id="796" w:author="HERO 浩宇" w:date="2023-11-05T16:38:00Z">
          <w:pPr>
            <w:ind w:left="420" w:firstLine="420"/>
          </w:pPr>
        </w:pPrChange>
      </w:pPr>
      <w:r>
        <w:br w:type="column"/>
      </w:r>
      <w:r w:rsidR="000443EA" w:rsidRPr="002F34A1">
        <w:rPr>
          <w:sz w:val="18"/>
          <w:szCs w:val="18"/>
        </w:rPr>
        <w:t>B.Implementing Data Sharing Among Multiple Tasks</w:t>
      </w:r>
    </w:p>
    <w:p w14:paraId="7AF751E3" w14:textId="72231BC9" w:rsidR="000443EA" w:rsidRDefault="000443EA" w:rsidP="000443EA">
      <w:pPr>
        <w:ind w:firstLine="420"/>
        <w:rPr>
          <w:sz w:val="18"/>
          <w:szCs w:val="18"/>
        </w:rPr>
      </w:pPr>
      <w:r w:rsidRPr="002F34A1">
        <w:rPr>
          <w:sz w:val="18"/>
          <w:szCs w:val="18"/>
        </w:rPr>
        <w:t xml:space="preserve">Triggering Concurrent Execution of Associated Tasks: Each query task qi maintains an active vertex set Setact,i during its execution, following these update policies: 1. Initially, Setact,i only contains the query source vertex Si. 2. The active vertices in Setact,i are processed according to the workflow of the point-to-point query algorithm. Processed vertices are removed from the active vertex set. 3. If a vertex's state is changed in this round and it is not pruned, the vertex is added to Setact,i, awaiting processing in the next round. In the previous section, we introduced the logical partitioning of graph blocks, where each block corresponds to a </w:t>
      </w:r>
      <w:del w:id="797" w:author="HERO 浩宇" w:date="2023-11-05T14:30:00Z">
        <w:r w:rsidRPr="002F34A1" w:rsidDel="006E72C6">
          <w:rPr>
            <w:sz w:val="18"/>
            <w:szCs w:val="18"/>
          </w:rPr>
          <w:delText>chunk</w:delText>
        </w:r>
      </w:del>
      <w:ins w:id="798" w:author="HERO 浩宇" w:date="2023-11-05T14:30:00Z">
        <w:r w:rsidR="006E72C6">
          <w:rPr>
            <w:sz w:val="18"/>
            <w:szCs w:val="18"/>
          </w:rPr>
          <w:t>block</w:t>
        </w:r>
      </w:ins>
      <w:r w:rsidRPr="002F34A1">
        <w:rPr>
          <w:sz w:val="18"/>
          <w:szCs w:val="18"/>
        </w:rPr>
        <w:t xml:space="preserve"> dictionary. This dictionary records the IDs of vertices in this block, along with the degrees of vertices in this partition. If the active vertices of task qi appear in the dictionary of a partition, it indicates that this task is an associated task for that partition. Utilizing the </w:t>
      </w:r>
      <w:del w:id="799" w:author="HERO 浩宇" w:date="2023-11-05T14:30:00Z">
        <w:r w:rsidRPr="002F34A1" w:rsidDel="006E72C6">
          <w:rPr>
            <w:sz w:val="18"/>
            <w:szCs w:val="18"/>
          </w:rPr>
          <w:delText>chunk</w:delText>
        </w:r>
      </w:del>
      <w:ins w:id="800" w:author="HERO 浩宇" w:date="2023-11-05T14:30:00Z">
        <w:r w:rsidR="006E72C6">
          <w:rPr>
            <w:sz w:val="18"/>
            <w:szCs w:val="18"/>
          </w:rPr>
          <w:t>block</w:t>
        </w:r>
      </w:ins>
      <w:r w:rsidRPr="002F34A1">
        <w:rPr>
          <w:sz w:val="18"/>
          <w:szCs w:val="18"/>
        </w:rPr>
        <w:t xml:space="preserve"> dictionary and the active vertex set Setact,i, we can swiftly determine the associated tasks of active blocks loaded into the LLC for concurrent execution. As shown in Algorithm X, after one round of execution for associated tasks, they each generate new active vertices. If these new active vertices remain associated with the current shared block, the query task continues execution. Shared blocks persist in the LLC until all query tasks associated with them have been processed, at which point they are evicted.</w:t>
      </w:r>
    </w:p>
    <w:p w14:paraId="08D4132E" w14:textId="40CF0F70" w:rsidR="000443EA" w:rsidDel="0071088B" w:rsidRDefault="000443EA" w:rsidP="000443EA">
      <w:pPr>
        <w:ind w:firstLine="420"/>
        <w:rPr>
          <w:del w:id="801" w:author="HERO 浩宇" w:date="2023-11-05T16:36:00Z"/>
          <w:sz w:val="18"/>
          <w:szCs w:val="18"/>
        </w:rPr>
      </w:pPr>
    </w:p>
    <w:p w14:paraId="04DF420C" w14:textId="6290081D" w:rsidR="000443EA" w:rsidDel="0071088B" w:rsidRDefault="000443EA" w:rsidP="000443EA">
      <w:pPr>
        <w:ind w:firstLine="420"/>
        <w:rPr>
          <w:del w:id="802" w:author="HERO 浩宇" w:date="2023-11-05T16:36:00Z"/>
          <w:sz w:val="18"/>
          <w:szCs w:val="18"/>
        </w:rPr>
      </w:pPr>
    </w:p>
    <w:p w14:paraId="7C698BBD" w14:textId="4A9424DD" w:rsidR="000443EA" w:rsidDel="0071088B" w:rsidRDefault="000443EA" w:rsidP="000443EA">
      <w:pPr>
        <w:ind w:firstLine="420"/>
        <w:rPr>
          <w:del w:id="803" w:author="HERO 浩宇" w:date="2023-11-05T16:36:00Z"/>
          <w:sz w:val="18"/>
          <w:szCs w:val="18"/>
        </w:rPr>
      </w:pPr>
    </w:p>
    <w:p w14:paraId="67C080B9" w14:textId="30571471" w:rsidR="000443EA" w:rsidDel="0071088B" w:rsidRDefault="000443EA" w:rsidP="000443EA">
      <w:pPr>
        <w:ind w:firstLine="420"/>
        <w:rPr>
          <w:del w:id="804" w:author="HERO 浩宇" w:date="2023-11-05T16:36:00Z"/>
          <w:sz w:val="18"/>
          <w:szCs w:val="18"/>
        </w:rPr>
      </w:pPr>
    </w:p>
    <w:p w14:paraId="17F9CEB8" w14:textId="17B80AF2" w:rsidR="000443EA" w:rsidDel="0071088B" w:rsidRDefault="000443EA" w:rsidP="000443EA">
      <w:pPr>
        <w:ind w:firstLine="420"/>
        <w:rPr>
          <w:del w:id="805" w:author="HERO 浩宇" w:date="2023-11-05T16:36:00Z"/>
          <w:sz w:val="18"/>
          <w:szCs w:val="18"/>
        </w:rPr>
      </w:pPr>
    </w:p>
    <w:p w14:paraId="64998FFF" w14:textId="0A889BDE" w:rsidR="000443EA" w:rsidDel="0071088B" w:rsidRDefault="000443EA" w:rsidP="000443EA">
      <w:pPr>
        <w:ind w:firstLine="420"/>
        <w:rPr>
          <w:del w:id="806" w:author="HERO 浩宇" w:date="2023-11-05T16:36:00Z"/>
          <w:sz w:val="18"/>
          <w:szCs w:val="18"/>
        </w:rPr>
      </w:pPr>
    </w:p>
    <w:p w14:paraId="48A5EA2A" w14:textId="77777777" w:rsidR="000443EA" w:rsidRPr="002F34A1" w:rsidRDefault="000443EA" w:rsidP="002F34A1">
      <w:pPr>
        <w:rPr>
          <w:b/>
          <w:bCs/>
        </w:rPr>
      </w:pPr>
      <w:r w:rsidRPr="002F34A1">
        <w:rPr>
          <w:b/>
          <w:bCs/>
        </w:rPr>
        <w:t>Computation Sharing Mechanism</w:t>
      </w:r>
    </w:p>
    <w:p w14:paraId="076237FC" w14:textId="69EC5FB3" w:rsidR="002D74A2" w:rsidDel="0027520F" w:rsidRDefault="000443EA" w:rsidP="000443EA">
      <w:pPr>
        <w:ind w:firstLine="420"/>
        <w:rPr>
          <w:del w:id="807" w:author="HERO 浩宇" w:date="2023-11-05T15:59:00Z"/>
          <w:rFonts w:hint="eastAsia"/>
        </w:rPr>
      </w:pPr>
      <w:r w:rsidRPr="002F34A1">
        <w:rPr>
          <w:sz w:val="18"/>
          <w:szCs w:val="18"/>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t>
      </w:r>
      <w:r w:rsidR="00B26076">
        <w:rPr>
          <w:sz w:val="18"/>
          <w:szCs w:val="18"/>
        </w:rPr>
        <w:t xml:space="preserve">  </w:t>
      </w:r>
      <w:r w:rsidRPr="002F34A1">
        <w:rPr>
          <w:sz w:val="18"/>
          <w:szCs w:val="18"/>
        </w:rPr>
        <w:t>Shortcoming 1: The global index necessitates the recording of distance values between high-degree vertices and all other vertices. When the graph's scale is extremely large, the computational and storage costs of establishing the index become substantial.</w:t>
      </w:r>
      <w:r w:rsidR="00B26076">
        <w:rPr>
          <w:sz w:val="18"/>
          <w:szCs w:val="18"/>
        </w:rPr>
        <w:t xml:space="preserve"> </w:t>
      </w:r>
      <w:r w:rsidRPr="002F34A1">
        <w:rPr>
          <w:sz w:val="18"/>
          <w:szCs w:val="18"/>
        </w:rPr>
        <w: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del w:id="808" w:author="HERO 浩宇" w:date="2023-11-05T15:59:00Z">
        <w:r w:rsidR="002D74A2" w:rsidDel="0027520F">
          <w:br w:type="page"/>
        </w:r>
      </w:del>
    </w:p>
    <w:p w14:paraId="50D0CCD8" w14:textId="7E15CBB3" w:rsidR="002D74A2" w:rsidRDefault="002D74A2" w:rsidP="0027520F">
      <w:pPr>
        <w:ind w:firstLine="420"/>
        <w:pPrChange w:id="809" w:author="HERO 浩宇" w:date="2023-11-05T15:59:00Z">
          <w:pPr/>
        </w:pPrChange>
      </w:pPr>
      <w:moveFromRangeStart w:id="810" w:author="HERO 浩宇" w:date="2023-11-05T15:59:00Z" w:name="move150092363"/>
      <w:moveFrom w:id="811" w:author="HERO 浩宇" w:date="2023-11-05T15:59:00Z">
        <w:r w:rsidDel="001B2EB9">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w:t>
        </w:r>
        <w:del w:id="812" w:author="HERO 浩宇" w:date="2023-11-05T15:59:00Z">
          <w:r w:rsidDel="0027520F">
            <w:rPr>
              <w:rFonts w:hint="eastAsia"/>
            </w:rPr>
            <w:delText>码</w:delText>
          </w:r>
        </w:del>
      </w:moveFrom>
      <w:moveFromRangeEnd w:id="810"/>
    </w:p>
    <w:p w14:paraId="7388D60F" w14:textId="77777777" w:rsidR="0071088B" w:rsidRPr="002F34A1" w:rsidRDefault="0071088B" w:rsidP="0071088B">
      <w:pPr>
        <w:tabs>
          <w:tab w:val="left" w:pos="6237"/>
        </w:tabs>
        <w:ind w:firstLineChars="150" w:firstLine="270"/>
        <w:rPr>
          <w:moveTo w:id="813" w:author="HERO 浩宇" w:date="2023-11-05T16:36:00Z"/>
          <w:sz w:val="18"/>
          <w:szCs w:val="18"/>
        </w:rPr>
      </w:pPr>
      <w:moveToRangeStart w:id="814" w:author="HERO 浩宇" w:date="2023-11-05T16:36:00Z" w:name="move150094623"/>
      <w:moveTo w:id="815" w:author="HERO 浩宇" w:date="2023-11-05T16:36:00Z">
        <w:r w:rsidRPr="002F34A1">
          <w:rPr>
            <w:sz w:val="18"/>
            <w:szCs w:val="18"/>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moveTo>
    </w:p>
    <w:moveToRangeEnd w:id="814"/>
    <w:p w14:paraId="180BED50" w14:textId="77777777" w:rsidR="0027520F" w:rsidRPr="00F93920" w:rsidRDefault="0027520F">
      <w:pPr>
        <w:rPr>
          <w:ins w:id="816" w:author="HERO 浩宇" w:date="2023-11-05T15:59:00Z"/>
          <w:rPrChange w:id="817" w:author="HERO 浩宇" w:date="2023-11-05T16:40:00Z">
            <w:rPr>
              <w:ins w:id="818" w:author="HERO 浩宇" w:date="2023-11-05T15:59:00Z"/>
            </w:rPr>
          </w:rPrChange>
        </w:rPr>
      </w:pPr>
      <w:ins w:id="819" w:author="HERO 浩宇" w:date="2023-11-05T15:59:00Z">
        <w:r w:rsidRPr="00F93920">
          <w:rPr>
            <w:rPrChange w:id="820" w:author="HERO 浩宇" w:date="2023-11-05T16:40:00Z">
              <w:rPr/>
            </w:rPrChange>
          </w:rPr>
          <w:br w:type="page"/>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1603"/>
      </w:tblGrid>
      <w:tr w:rsidR="008B445C" w:rsidDel="0071088B" w14:paraId="1EC89ADD" w14:textId="687BA253" w:rsidTr="006B7AE9">
        <w:trPr>
          <w:del w:id="821" w:author="HERO 浩宇" w:date="2023-11-05T16:36:00Z"/>
        </w:trPr>
        <w:tc>
          <w:tcPr>
            <w:tcW w:w="10243" w:type="dxa"/>
            <w:gridSpan w:val="2"/>
            <w:tcBorders>
              <w:top w:val="single" w:sz="4" w:space="0" w:color="auto"/>
              <w:bottom w:val="single" w:sz="4" w:space="0" w:color="auto"/>
            </w:tcBorders>
          </w:tcPr>
          <w:p w14:paraId="09E7DAFC" w14:textId="18B4BB21" w:rsidR="008B445C" w:rsidRPr="00957C24" w:rsidDel="0071088B" w:rsidRDefault="008B445C" w:rsidP="006B7AE9">
            <w:pPr>
              <w:rPr>
                <w:del w:id="822" w:author="HERO 浩宇" w:date="2023-11-05T16:36:00Z"/>
              </w:rPr>
            </w:pPr>
            <w:del w:id="823" w:author="HERO 浩宇" w:date="2023-11-05T16:36:00Z">
              <w:r w:rsidRPr="008B445C" w:rsidDel="0071088B">
                <w:delText>Algorithm: Core-Subgraph Query Acceleration.</w:delText>
              </w:r>
            </w:del>
          </w:p>
        </w:tc>
      </w:tr>
      <w:tr w:rsidR="008B445C" w:rsidDel="0071088B" w14:paraId="145FB7F2" w14:textId="64237F14" w:rsidTr="006B7AE9">
        <w:trPr>
          <w:del w:id="824" w:author="HERO 浩宇" w:date="2023-11-05T16:36:00Z"/>
        </w:trPr>
        <w:tc>
          <w:tcPr>
            <w:tcW w:w="10243" w:type="dxa"/>
            <w:gridSpan w:val="2"/>
            <w:tcBorders>
              <w:top w:val="single" w:sz="4" w:space="0" w:color="auto"/>
              <w:bottom w:val="single" w:sz="4" w:space="0" w:color="auto"/>
            </w:tcBorders>
          </w:tcPr>
          <w:p w14:paraId="68A701C2" w14:textId="0FDE1503" w:rsidR="008B445C" w:rsidDel="0071088B" w:rsidRDefault="008B445C" w:rsidP="008B445C">
            <w:pPr>
              <w:rPr>
                <w:del w:id="825" w:author="HERO 浩宇" w:date="2023-11-05T16:36:00Z"/>
              </w:rPr>
            </w:pPr>
            <w:del w:id="826" w:author="HERO 浩宇" w:date="2023-11-05T16:36:00Z">
              <w:r w:rsidDel="0071088B">
                <w:delText xml:space="preserve">1: func. BuildGlobalIndex(G, k) </w:delText>
              </w:r>
            </w:del>
          </w:p>
          <w:p w14:paraId="69FB61BD" w14:textId="3B7B5283" w:rsidR="008B445C" w:rsidDel="0071088B" w:rsidRDefault="008B445C" w:rsidP="008B445C">
            <w:pPr>
              <w:rPr>
                <w:del w:id="827" w:author="HERO 浩宇" w:date="2023-11-05T16:36:00Z"/>
              </w:rPr>
            </w:pPr>
            <w:del w:id="828" w:author="HERO 浩宇" w:date="2023-11-05T16:36:00Z">
              <w:r w:rsidDel="0071088B">
                <w:delText>2:     vertice</w:delText>
              </w:r>
            </w:del>
            <w:del w:id="829" w:author="HERO 浩宇" w:date="2023-11-05T16:19:00Z">
              <w:r w:rsidDel="003A0B4C">
                <w:delText>s</w:delText>
              </w:r>
            </w:del>
            <w:del w:id="830" w:author="HERO 浩宇" w:date="2023-11-05T16:36:00Z">
              <w:r w:rsidDel="0071088B">
                <w:delText xml:space="preserve"> = SortAndSelectTopK(G)</w:delText>
              </w:r>
            </w:del>
          </w:p>
          <w:p w14:paraId="6BE18FEF" w14:textId="35E6D95E" w:rsidR="008B445C" w:rsidDel="0071088B" w:rsidRDefault="008B445C" w:rsidP="008B445C">
            <w:pPr>
              <w:rPr>
                <w:del w:id="831" w:author="HERO 浩宇" w:date="2023-11-05T16:36:00Z"/>
              </w:rPr>
            </w:pPr>
            <w:del w:id="832" w:author="HERO 浩宇" w:date="2023-11-05T16:36:00Z">
              <w:r w:rsidDel="0071088B">
                <w:delText>3:     global_index = ComputeSSSP(G, vertice</w:delText>
              </w:r>
            </w:del>
            <w:del w:id="833" w:author="HERO 浩宇" w:date="2023-11-05T16:19:00Z">
              <w:r w:rsidDel="003872FF">
                <w:delText>s</w:delText>
              </w:r>
            </w:del>
            <w:del w:id="834" w:author="HERO 浩宇" w:date="2023-11-05T16:36:00Z">
              <w:r w:rsidDel="0071088B">
                <w:delText>)</w:delText>
              </w:r>
            </w:del>
          </w:p>
          <w:p w14:paraId="475BC2D4" w14:textId="1924C405" w:rsidR="008B445C" w:rsidDel="0071088B" w:rsidRDefault="008B445C" w:rsidP="008B445C">
            <w:pPr>
              <w:rPr>
                <w:del w:id="835" w:author="HERO 浩宇" w:date="2023-11-05T16:36:00Z"/>
              </w:rPr>
            </w:pPr>
            <w:del w:id="836" w:author="HERO 浩宇" w:date="2023-11-05T16:36:00Z">
              <w:r w:rsidDel="0071088B">
                <w:delText>4:     return global_index</w:delText>
              </w:r>
            </w:del>
          </w:p>
          <w:p w14:paraId="264E145C" w14:textId="3280A5CB" w:rsidR="008B445C" w:rsidDel="0071088B" w:rsidRDefault="008B445C" w:rsidP="008B445C">
            <w:pPr>
              <w:rPr>
                <w:del w:id="837" w:author="HERO 浩宇" w:date="2023-11-05T16:36:00Z"/>
              </w:rPr>
            </w:pPr>
          </w:p>
          <w:p w14:paraId="1C6FE2FE" w14:textId="30FB3C8D" w:rsidR="008B445C" w:rsidDel="0071088B" w:rsidRDefault="008B445C" w:rsidP="008B445C">
            <w:pPr>
              <w:rPr>
                <w:del w:id="838" w:author="HERO 浩宇" w:date="2023-11-05T16:36:00Z"/>
              </w:rPr>
            </w:pPr>
            <w:del w:id="839" w:author="HERO 浩宇" w:date="2023-11-05T16:36:00Z">
              <w:r w:rsidDel="0071088B">
                <w:delText>5: func</w:delText>
              </w:r>
              <w:r w:rsidR="00E95415" w:rsidDel="0071088B">
                <w:delText>.</w:delText>
              </w:r>
              <w:r w:rsidDel="0071088B">
                <w:delText xml:space="preserve"> BuildCoreSubgraphIndex(G, global_index)</w:delText>
              </w:r>
            </w:del>
          </w:p>
          <w:p w14:paraId="0B63EE63" w14:textId="2E26A143" w:rsidR="008B445C" w:rsidDel="007D5DB9" w:rsidRDefault="008B445C" w:rsidP="008B445C">
            <w:pPr>
              <w:rPr>
                <w:del w:id="840" w:author="HERO 浩宇" w:date="2023-11-05T16:16:00Z"/>
              </w:rPr>
            </w:pPr>
            <w:del w:id="841" w:author="HERO 浩宇" w:date="2023-11-05T16:36:00Z">
              <w:r w:rsidDel="0071088B">
                <w:delText>6:     core_vertice</w:delText>
              </w:r>
            </w:del>
            <w:del w:id="842" w:author="HERO 浩宇" w:date="2023-11-05T16:19:00Z">
              <w:r w:rsidDel="003872FF">
                <w:delText>s</w:delText>
              </w:r>
            </w:del>
            <w:del w:id="843" w:author="HERO 浩宇" w:date="2023-11-05T16:36:00Z">
              <w:r w:rsidDel="0071088B">
                <w:delText xml:space="preserve"> = </w:delText>
              </w:r>
            </w:del>
            <w:del w:id="844" w:author="HERO 浩宇" w:date="2023-11-05T16:16:00Z">
              <w:r w:rsidDel="007D5DB9">
                <w:delText>SelectRelaxedMinusGlobal(G, global_index)</w:delText>
              </w:r>
            </w:del>
          </w:p>
          <w:p w14:paraId="13BD03B7" w14:textId="107E3EC6" w:rsidR="008B445C" w:rsidDel="0071088B" w:rsidRDefault="008B445C" w:rsidP="008B445C">
            <w:pPr>
              <w:rPr>
                <w:del w:id="845" w:author="HERO 浩宇" w:date="2023-11-05T16:36:00Z"/>
              </w:rPr>
            </w:pPr>
            <w:del w:id="846" w:author="HERO 浩宇" w:date="2023-11-05T16:36:00Z">
              <w:r w:rsidDel="0071088B">
                <w:delText>7:     ComputePaths(core_vertice</w:delText>
              </w:r>
            </w:del>
            <w:del w:id="847" w:author="HERO 浩宇" w:date="2023-11-05T16:19:00Z">
              <w:r w:rsidDel="003872FF">
                <w:delText>s</w:delText>
              </w:r>
            </w:del>
            <w:del w:id="848" w:author="HERO 浩宇" w:date="2023-11-05T16:36:00Z">
              <w:r w:rsidDel="0071088B">
                <w:delText>)</w:delText>
              </w:r>
            </w:del>
          </w:p>
          <w:p w14:paraId="55443C5A" w14:textId="2CFE12C4" w:rsidR="008B445C" w:rsidDel="0071088B" w:rsidRDefault="008B445C" w:rsidP="008B445C">
            <w:pPr>
              <w:rPr>
                <w:del w:id="849" w:author="HERO 浩宇" w:date="2023-11-05T16:36:00Z"/>
              </w:rPr>
            </w:pPr>
            <w:del w:id="850" w:author="HERO 浩宇" w:date="2023-11-05T16:36:00Z">
              <w:r w:rsidDel="0071088B">
                <w:delText>8:     return core_subgraph_index</w:delText>
              </w:r>
            </w:del>
          </w:p>
          <w:p w14:paraId="35CC1D5D" w14:textId="2A22A6B9" w:rsidR="008B445C" w:rsidDel="0071088B" w:rsidRDefault="008B445C" w:rsidP="008B445C">
            <w:pPr>
              <w:rPr>
                <w:del w:id="851" w:author="HERO 浩宇" w:date="2023-11-05T16:36:00Z"/>
              </w:rPr>
            </w:pPr>
          </w:p>
          <w:p w14:paraId="728F5C5D" w14:textId="2890F659" w:rsidR="008B445C" w:rsidDel="0071088B" w:rsidRDefault="008B445C" w:rsidP="008B445C">
            <w:pPr>
              <w:rPr>
                <w:del w:id="852" w:author="HERO 浩宇" w:date="2023-11-05T16:36:00Z"/>
              </w:rPr>
            </w:pPr>
            <w:del w:id="853" w:author="HERO 浩宇" w:date="2023-11-05T16:36:00Z">
              <w:r w:rsidDel="0071088B">
                <w:delText>9: func</w:delText>
              </w:r>
              <w:r w:rsidR="00E95415" w:rsidDel="0071088B">
                <w:delText>.</w:delText>
              </w:r>
              <w:r w:rsidDel="0071088B">
                <w:delText xml:space="preserve"> QueryAcceleration(G, source, target)</w:delText>
              </w:r>
            </w:del>
          </w:p>
          <w:p w14:paraId="00D744FD" w14:textId="40511DB7" w:rsidR="008B445C" w:rsidDel="0071088B" w:rsidRDefault="008B445C" w:rsidP="008B445C">
            <w:pPr>
              <w:rPr>
                <w:del w:id="854" w:author="HERO 浩宇" w:date="2023-11-05T16:36:00Z"/>
              </w:rPr>
            </w:pPr>
            <w:del w:id="855" w:author="HERO 浩宇" w:date="2023-11-05T16:36:00Z">
              <w:r w:rsidDel="0071088B">
                <w:delText>10:    bounds = GetBoundsUsingGlobalIndex(source, target)</w:delText>
              </w:r>
            </w:del>
          </w:p>
          <w:p w14:paraId="5D7E5249" w14:textId="7A62157F" w:rsidR="008B445C" w:rsidDel="0071088B" w:rsidRDefault="008B445C" w:rsidP="008B445C">
            <w:pPr>
              <w:rPr>
                <w:del w:id="856" w:author="HERO 浩宇" w:date="2023-11-05T16:36:00Z"/>
              </w:rPr>
            </w:pPr>
            <w:del w:id="857" w:author="HERO 浩宇" w:date="2023-11-05T16:36:00Z">
              <w:r w:rsidDel="0071088B">
                <w:delText>11:    active_vertices = [source]</w:delText>
              </w:r>
            </w:del>
          </w:p>
          <w:p w14:paraId="52279316" w14:textId="63E8E669" w:rsidR="008B445C" w:rsidDel="0071088B" w:rsidRDefault="008B445C" w:rsidP="008B445C">
            <w:pPr>
              <w:rPr>
                <w:del w:id="858" w:author="HERO 浩宇" w:date="2023-11-05T16:36:00Z"/>
              </w:rPr>
            </w:pPr>
            <w:del w:id="859" w:author="HERO 浩宇" w:date="2023-11-05T16:36:00Z">
              <w:r w:rsidDel="0071088B">
                <w:delText>12:    while has_active(active_vertices) do:</w:delText>
              </w:r>
            </w:del>
          </w:p>
          <w:p w14:paraId="53428CC1" w14:textId="7D8E4396" w:rsidR="008B445C" w:rsidDel="0071088B" w:rsidRDefault="008B445C" w:rsidP="008B445C">
            <w:pPr>
              <w:rPr>
                <w:del w:id="860" w:author="HERO 浩宇" w:date="2023-11-05T16:36:00Z"/>
              </w:rPr>
            </w:pPr>
            <w:del w:id="861" w:author="HERO 浩宇" w:date="2023-11-05T16:36:00Z">
              <w:r w:rsidDel="0071088B">
                <w:delText>13:        active_vertices = UpdateActiveVertices(G, bounds, active_vertices)</w:delText>
              </w:r>
            </w:del>
          </w:p>
          <w:p w14:paraId="3B1EB92E" w14:textId="55617F33" w:rsidR="008B445C" w:rsidDel="0071088B" w:rsidRDefault="008B445C" w:rsidP="008B445C">
            <w:pPr>
              <w:rPr>
                <w:del w:id="862" w:author="HERO 浩宇" w:date="2023-11-05T16:36:00Z"/>
              </w:rPr>
            </w:pPr>
            <w:del w:id="863" w:author="HERO 浩宇" w:date="2023-11-05T16:36:00Z">
              <w:r w:rsidDel="0071088B">
                <w:delText>14:    end while</w:delText>
              </w:r>
            </w:del>
          </w:p>
          <w:p w14:paraId="24B2F739" w14:textId="4267FB1F" w:rsidR="008B445C" w:rsidDel="0071088B" w:rsidRDefault="008B445C" w:rsidP="008B445C">
            <w:pPr>
              <w:rPr>
                <w:del w:id="864" w:author="HERO 浩宇" w:date="2023-11-05T16:36:00Z"/>
              </w:rPr>
            </w:pPr>
            <w:del w:id="865" w:author="HERO 浩宇" w:date="2023-11-05T16:36:00Z">
              <w:r w:rsidDel="0071088B">
                <w:delText>15:    return shortest_path</w:delText>
              </w:r>
            </w:del>
          </w:p>
          <w:p w14:paraId="00C31390" w14:textId="2A19AB7B" w:rsidR="008B445C" w:rsidDel="0071088B" w:rsidRDefault="008B445C" w:rsidP="008B445C">
            <w:pPr>
              <w:rPr>
                <w:del w:id="866" w:author="HERO 浩宇" w:date="2023-11-05T16:36:00Z"/>
              </w:rPr>
            </w:pPr>
          </w:p>
          <w:p w14:paraId="56D22439" w14:textId="2C9A7603" w:rsidR="008B445C" w:rsidDel="0071088B" w:rsidRDefault="008B445C" w:rsidP="008B445C">
            <w:pPr>
              <w:rPr>
                <w:del w:id="867" w:author="HERO 浩宇" w:date="2023-11-05T16:36:00Z"/>
              </w:rPr>
            </w:pPr>
            <w:del w:id="868" w:author="HERO 浩宇" w:date="2023-11-05T16:36:00Z">
              <w:r w:rsidDel="0071088B">
                <w:delText>16: func</w:delText>
              </w:r>
              <w:r w:rsidR="00E95415" w:rsidDel="0071088B">
                <w:delText>.</w:delText>
              </w:r>
              <w:r w:rsidDel="0071088B">
                <w:delText xml:space="preserve"> QueryTermination(G, upper_bound)</w:delText>
              </w:r>
            </w:del>
          </w:p>
          <w:p w14:paraId="56C47F4A" w14:textId="7D75E360" w:rsidR="008B445C" w:rsidDel="0071088B" w:rsidRDefault="008B445C" w:rsidP="008B445C">
            <w:pPr>
              <w:rPr>
                <w:del w:id="869" w:author="HERO 浩宇" w:date="2023-11-05T16:36:00Z"/>
              </w:rPr>
            </w:pPr>
            <w:del w:id="870" w:author="HERO 浩宇" w:date="2023-11-05T16:36:00Z">
              <w:r w:rsidDel="0071088B">
                <w:delText>17:    while not PathFound(G) do:</w:delText>
              </w:r>
            </w:del>
          </w:p>
          <w:p w14:paraId="4B54245B" w14:textId="6B6DC7ED" w:rsidR="008B445C" w:rsidDel="0071088B" w:rsidRDefault="008B445C" w:rsidP="008B445C">
            <w:pPr>
              <w:rPr>
                <w:del w:id="871" w:author="HERO 浩宇" w:date="2023-11-05T16:36:00Z"/>
              </w:rPr>
            </w:pPr>
            <w:del w:id="872" w:author="HERO 浩宇" w:date="2023-11-05T16:36:00Z">
              <w:r w:rsidDel="0071088B">
                <w:delText>18:        path = FindAndUpdatePath(G, upper_bound)</w:delText>
              </w:r>
            </w:del>
          </w:p>
          <w:p w14:paraId="7603952A" w14:textId="1D50BD49" w:rsidR="008B445C" w:rsidDel="0071088B" w:rsidRDefault="008B445C" w:rsidP="008B445C">
            <w:pPr>
              <w:rPr>
                <w:del w:id="873" w:author="HERO 浩宇" w:date="2023-11-05T16:36:00Z"/>
              </w:rPr>
            </w:pPr>
            <w:del w:id="874" w:author="HERO 浩宇" w:date="2023-11-05T16:36:00Z">
              <w:r w:rsidDel="0071088B">
                <w:delText>19:    end while</w:delText>
              </w:r>
            </w:del>
          </w:p>
          <w:p w14:paraId="7FAC69B1" w14:textId="6A0F32FA" w:rsidR="008B445C" w:rsidRPr="00C40A7F" w:rsidDel="0071088B" w:rsidRDefault="008B445C" w:rsidP="008B445C">
            <w:pPr>
              <w:rPr>
                <w:del w:id="875" w:author="HERO 浩宇" w:date="2023-11-05T16:36:00Z"/>
              </w:rPr>
            </w:pPr>
            <w:del w:id="876" w:author="HERO 浩宇" w:date="2023-11-05T16:36:00Z">
              <w:r w:rsidDel="0071088B">
                <w:delText>20:    return upper_bound</w:delText>
              </w:r>
            </w:del>
          </w:p>
        </w:tc>
      </w:tr>
      <w:tr w:rsidR="0016013C" w14:paraId="4FC4D54A" w14:textId="77777777" w:rsidTr="0016013C">
        <w:trPr>
          <w:gridAfter w:val="1"/>
          <w:wAfter w:w="1603" w:type="dxa"/>
          <w:ins w:id="877" w:author="HERO 浩宇" w:date="2023-11-05T17:15:00Z"/>
        </w:trPr>
        <w:tc>
          <w:tcPr>
            <w:tcW w:w="8640" w:type="dxa"/>
            <w:tcBorders>
              <w:top w:val="single" w:sz="4" w:space="0" w:color="auto"/>
              <w:bottom w:val="single" w:sz="4" w:space="0" w:color="auto"/>
            </w:tcBorders>
          </w:tcPr>
          <w:p w14:paraId="5194AD2F" w14:textId="3D0F9EB0" w:rsidR="0016013C" w:rsidRPr="00957C24" w:rsidRDefault="0016013C" w:rsidP="00F350E4">
            <w:pPr>
              <w:rPr>
                <w:ins w:id="878" w:author="HERO 浩宇" w:date="2023-11-05T17:15:00Z"/>
              </w:rPr>
            </w:pPr>
            <w:ins w:id="879" w:author="HERO 浩宇" w:date="2023-11-05T17:16:00Z">
              <w:r w:rsidRPr="0016013C">
                <w:lastRenderedPageBreak/>
                <w:t>Algorithm: Core Subgraph Query Algorithm</w:t>
              </w:r>
            </w:ins>
          </w:p>
        </w:tc>
      </w:tr>
      <w:tr w:rsidR="0016013C" w14:paraId="0B1F9F1F" w14:textId="77777777" w:rsidTr="0016013C">
        <w:trPr>
          <w:gridAfter w:val="1"/>
          <w:wAfter w:w="1603" w:type="dxa"/>
          <w:ins w:id="880" w:author="HERO 浩宇" w:date="2023-11-05T17:15:00Z"/>
        </w:trPr>
        <w:tc>
          <w:tcPr>
            <w:tcW w:w="8640" w:type="dxa"/>
            <w:tcBorders>
              <w:top w:val="single" w:sz="4" w:space="0" w:color="auto"/>
              <w:bottom w:val="single" w:sz="4" w:space="0" w:color="auto"/>
            </w:tcBorders>
          </w:tcPr>
          <w:p w14:paraId="5E768C4F" w14:textId="00764902" w:rsidR="0016013C" w:rsidRDefault="0016013C" w:rsidP="0016013C">
            <w:pPr>
              <w:rPr>
                <w:ins w:id="881" w:author="HERO 浩宇" w:date="2023-11-05T17:16:00Z"/>
              </w:rPr>
            </w:pPr>
            <w:ins w:id="882" w:author="HERO 浩宇" w:date="2023-11-05T17:16:00Z">
              <w:r>
                <w:t>1: global_index = BuildGlobalIndex(k)  // Step 1: Calculate k Global Index</w:t>
              </w:r>
            </w:ins>
          </w:p>
          <w:p w14:paraId="04F1A113" w14:textId="0EC10B08" w:rsidR="0016013C" w:rsidRDefault="0016013C" w:rsidP="0016013C">
            <w:pPr>
              <w:rPr>
                <w:ins w:id="883" w:author="HERO 浩宇" w:date="2023-11-05T17:16:00Z"/>
              </w:rPr>
            </w:pPr>
            <w:ins w:id="884" w:author="HERO 浩宇" w:date="2023-11-05T17:16:00Z">
              <w:r>
                <w:t>2: core_subgraph_index = BuildCoreSubgraphIndex(m, global_index)  // Build m Core Subgraph Index</w:t>
              </w:r>
            </w:ins>
          </w:p>
          <w:p w14:paraId="44BCF85F" w14:textId="77777777" w:rsidR="0016013C" w:rsidRDefault="0016013C" w:rsidP="0016013C">
            <w:pPr>
              <w:rPr>
                <w:ins w:id="885" w:author="HERO 浩宇" w:date="2023-11-05T17:16:00Z"/>
              </w:rPr>
            </w:pPr>
          </w:p>
          <w:p w14:paraId="20911D45" w14:textId="77777777" w:rsidR="0016013C" w:rsidRDefault="0016013C" w:rsidP="0016013C">
            <w:pPr>
              <w:rPr>
                <w:ins w:id="886" w:author="HERO 浩宇" w:date="2023-11-05T17:16:00Z"/>
              </w:rPr>
            </w:pPr>
            <w:ins w:id="887" w:author="HERO 浩宇" w:date="2023-11-05T17:16:00Z">
              <w:r>
                <w:t>3: function GraphCPPCompute(q, b)</w:t>
              </w:r>
            </w:ins>
          </w:p>
          <w:p w14:paraId="7A1CA1DA" w14:textId="64FA02A4" w:rsidR="0016013C" w:rsidRDefault="0016013C" w:rsidP="0016013C">
            <w:pPr>
              <w:rPr>
                <w:ins w:id="888" w:author="HERO 浩宇" w:date="2023-11-05T17:16:00Z"/>
              </w:rPr>
            </w:pPr>
            <w:ins w:id="889" w:author="HERO 浩宇" w:date="2023-11-05T17:16:00Z">
              <w:r>
                <w:t>4:</w:t>
              </w:r>
            </w:ins>
            <w:ins w:id="890" w:author="HERO 浩宇" w:date="2023-11-05T17:17:00Z">
              <w:r>
                <w:t xml:space="preserve">  </w:t>
              </w:r>
            </w:ins>
            <w:ins w:id="891" w:author="HERO 浩宇" w:date="2023-11-05T17:16:00Z">
              <w:r>
                <w:t>active_vertices = InitializeActiveVertices(q, b)  // Determine active vertices based on query task and graph block</w:t>
              </w:r>
            </w:ins>
          </w:p>
          <w:p w14:paraId="377A1478" w14:textId="21929734" w:rsidR="0016013C" w:rsidRDefault="0016013C" w:rsidP="0016013C">
            <w:pPr>
              <w:rPr>
                <w:ins w:id="892" w:author="HERO 浩宇" w:date="2023-11-05T17:16:00Z"/>
              </w:rPr>
            </w:pPr>
            <w:ins w:id="893" w:author="HERO 浩宇" w:date="2023-11-05T17:16:00Z">
              <w:r>
                <w:t>5:</w:t>
              </w:r>
            </w:ins>
            <w:ins w:id="894" w:author="HERO 浩宇" w:date="2023-11-05T17:17:00Z">
              <w:r>
                <w:t xml:space="preserve">  </w:t>
              </w:r>
            </w:ins>
            <w:ins w:id="895" w:author="HERO 浩宇" w:date="2023-11-05T17:16:00Z">
              <w:r>
                <w:t>InitializeBoundsFromGlobalIndex(global_index)  // Initialize bounds based on the global index</w:t>
              </w:r>
            </w:ins>
          </w:p>
          <w:p w14:paraId="61700533" w14:textId="622B7B9A" w:rsidR="0016013C" w:rsidRDefault="0016013C" w:rsidP="0016013C">
            <w:pPr>
              <w:rPr>
                <w:ins w:id="896" w:author="HERO 浩宇" w:date="2023-11-05T17:16:00Z"/>
              </w:rPr>
            </w:pPr>
            <w:ins w:id="897" w:author="HERO 浩宇" w:date="2023-11-05T17:16:00Z">
              <w:r>
                <w:t>6:</w:t>
              </w:r>
            </w:ins>
            <w:ins w:id="898" w:author="HERO 浩宇" w:date="2023-11-05T17:17:00Z">
              <w:r>
                <w:t xml:space="preserve">  </w:t>
              </w:r>
            </w:ins>
            <w:ins w:id="899" w:author="HERO 浩宇" w:date="2023-11-05T17:16:00Z">
              <w:r>
                <w:t>while active_vertices is not empty:</w:t>
              </w:r>
            </w:ins>
          </w:p>
          <w:p w14:paraId="21846BEB" w14:textId="5F23EE3D" w:rsidR="0016013C" w:rsidRDefault="0016013C" w:rsidP="0016013C">
            <w:pPr>
              <w:rPr>
                <w:ins w:id="900" w:author="HERO 浩宇" w:date="2023-11-05T17:16:00Z"/>
              </w:rPr>
            </w:pPr>
            <w:ins w:id="901" w:author="HERO 浩宇" w:date="2023-11-05T17:16:00Z">
              <w:r>
                <w:t xml:space="preserve">7:  </w:t>
              </w:r>
            </w:ins>
            <w:ins w:id="902" w:author="HERO 浩宇" w:date="2023-11-05T17:17:00Z">
              <w:r>
                <w:t xml:space="preserve">  </w:t>
              </w:r>
            </w:ins>
            <w:ins w:id="903" w:author="HERO 浩宇" w:date="2023-11-05T17:16:00Z">
              <w:r>
                <w:t>for vertex in active_vertices:</w:t>
              </w:r>
            </w:ins>
          </w:p>
          <w:p w14:paraId="702CC98B" w14:textId="19B165D7" w:rsidR="0016013C" w:rsidRDefault="0016013C" w:rsidP="0016013C">
            <w:pPr>
              <w:rPr>
                <w:ins w:id="904" w:author="HERO 浩宇" w:date="2023-11-05T17:16:00Z"/>
              </w:rPr>
            </w:pPr>
            <w:ins w:id="905" w:author="HERO 浩宇" w:date="2023-11-05T17:16:00Z">
              <w:r>
                <w:t xml:space="preserve">8:    </w:t>
              </w:r>
            </w:ins>
            <w:ins w:id="906" w:author="HERO 浩宇" w:date="2023-11-05T17:17:00Z">
              <w:r>
                <w:t xml:space="preserve">  </w:t>
              </w:r>
            </w:ins>
            <w:ins w:id="907" w:author="HERO 浩宇" w:date="2023-11-05T17:16:00Z">
              <w:r>
                <w:t>if vertex is in core_subgraph:</w:t>
              </w:r>
            </w:ins>
          </w:p>
          <w:p w14:paraId="013CDC06" w14:textId="100FE862" w:rsidR="0016013C" w:rsidRDefault="0016013C" w:rsidP="0016013C">
            <w:pPr>
              <w:rPr>
                <w:ins w:id="908" w:author="HERO 浩宇" w:date="2023-11-05T17:16:00Z"/>
              </w:rPr>
            </w:pPr>
            <w:ins w:id="909" w:author="HERO 浩宇" w:date="2023-11-05T17:16:00Z">
              <w:r>
                <w:t xml:space="preserve">9:      </w:t>
              </w:r>
            </w:ins>
            <w:ins w:id="910" w:author="HERO 浩宇" w:date="2023-11-05T17:17:00Z">
              <w:r>
                <w:t xml:space="preserve">  </w:t>
              </w:r>
            </w:ins>
            <w:ins w:id="911" w:author="HERO 浩宇" w:date="2023-11-05T17:16:00Z">
              <w:r>
                <w:t xml:space="preserve">UpdateBoundsByCoreVertices(vertex, core_subgraph_index)  </w:t>
              </w:r>
            </w:ins>
          </w:p>
          <w:p w14:paraId="16D195D8" w14:textId="43B6FD49" w:rsidR="0016013C" w:rsidRDefault="0016013C" w:rsidP="0016013C">
            <w:pPr>
              <w:rPr>
                <w:ins w:id="912" w:author="HERO 浩宇" w:date="2023-11-05T17:16:00Z"/>
              </w:rPr>
            </w:pPr>
            <w:ins w:id="913" w:author="HERO 浩宇" w:date="2023-11-05T17:16:00Z">
              <w:r>
                <w:t>10:     else:</w:t>
              </w:r>
            </w:ins>
          </w:p>
          <w:p w14:paraId="016E33C6" w14:textId="67DD77BC" w:rsidR="0016013C" w:rsidRDefault="0016013C" w:rsidP="0016013C">
            <w:pPr>
              <w:rPr>
                <w:ins w:id="914" w:author="HERO 浩宇" w:date="2023-11-05T17:16:00Z"/>
              </w:rPr>
            </w:pPr>
            <w:ins w:id="915" w:author="HERO 浩宇" w:date="2023-11-05T17:16:00Z">
              <w:r>
                <w:t xml:space="preserve">11:   </w:t>
              </w:r>
            </w:ins>
            <w:ins w:id="916" w:author="HERO 浩宇" w:date="2023-11-05T17:17:00Z">
              <w:r>
                <w:t xml:space="preserve"> </w:t>
              </w:r>
            </w:ins>
            <w:ins w:id="917" w:author="HERO 浩宇" w:date="2023-11-05T17:16:00Z">
              <w:r>
                <w:t>for nbr in GetOutgoingNeighbors(vertex):  // Traverse outgoing neighbors of vertex</w:t>
              </w:r>
            </w:ins>
          </w:p>
          <w:p w14:paraId="7BC4E9A9" w14:textId="3665BFAA" w:rsidR="0016013C" w:rsidRDefault="0016013C" w:rsidP="0016013C">
            <w:pPr>
              <w:rPr>
                <w:ins w:id="918" w:author="HERO 浩宇" w:date="2023-11-05T17:16:00Z"/>
              </w:rPr>
            </w:pPr>
            <w:ins w:id="919" w:author="HERO 浩宇" w:date="2023-11-05T17:16:00Z">
              <w:r>
                <w:t xml:space="preserve">12:      </w:t>
              </w:r>
            </w:ins>
            <w:ins w:id="920" w:author="HERO 浩宇" w:date="2023-11-05T17:18:00Z">
              <w:r>
                <w:t xml:space="preserve">  </w:t>
              </w:r>
            </w:ins>
            <w:ins w:id="921" w:author="HERO 浩宇" w:date="2023-11-05T17:16:00Z">
              <w:r>
                <w:t xml:space="preserve">UpdateBoundsByNeighbors(nbr)  </w:t>
              </w:r>
            </w:ins>
          </w:p>
          <w:p w14:paraId="4C44FFD4" w14:textId="3F93FCAE" w:rsidR="0016013C" w:rsidRDefault="0016013C" w:rsidP="0016013C">
            <w:pPr>
              <w:rPr>
                <w:ins w:id="922" w:author="HERO 浩宇" w:date="2023-11-05T17:16:00Z"/>
              </w:rPr>
            </w:pPr>
            <w:ins w:id="923" w:author="HERO 浩宇" w:date="2023-11-05T17:16:00Z">
              <w:r>
                <w:t>13:      end for</w:t>
              </w:r>
            </w:ins>
          </w:p>
          <w:p w14:paraId="0E17465B" w14:textId="3A3E7F0F" w:rsidR="0016013C" w:rsidRDefault="0016013C" w:rsidP="0016013C">
            <w:pPr>
              <w:rPr>
                <w:ins w:id="924" w:author="HERO 浩宇" w:date="2023-11-05T17:16:00Z"/>
              </w:rPr>
            </w:pPr>
            <w:ins w:id="925" w:author="HERO 浩宇" w:date="2023-11-05T17:16:00Z">
              <w:r>
                <w:t>14:    end for</w:t>
              </w:r>
            </w:ins>
          </w:p>
          <w:p w14:paraId="6CC63657" w14:textId="1FEC8AD6" w:rsidR="0016013C" w:rsidRPr="00C40A7F" w:rsidRDefault="0016013C" w:rsidP="0016013C">
            <w:pPr>
              <w:rPr>
                <w:ins w:id="926" w:author="HERO 浩宇" w:date="2023-11-05T17:15:00Z"/>
              </w:rPr>
            </w:pPr>
            <w:ins w:id="927" w:author="HERO 浩宇" w:date="2023-11-05T17:16:00Z">
              <w:r>
                <w:t>15:    active_vertices = UpdateActiveVertices()</w:t>
              </w:r>
            </w:ins>
          </w:p>
        </w:tc>
      </w:tr>
    </w:tbl>
    <w:p w14:paraId="68C9D45B" w14:textId="77777777" w:rsidR="00137610" w:rsidDel="0016013C" w:rsidRDefault="00137610" w:rsidP="00F93920">
      <w:pPr>
        <w:tabs>
          <w:tab w:val="left" w:pos="6237"/>
        </w:tabs>
        <w:ind w:firstLineChars="200" w:firstLine="440"/>
        <w:rPr>
          <w:del w:id="928" w:author="HERO 浩宇" w:date="2023-11-05T16:36:00Z"/>
        </w:rPr>
      </w:pPr>
    </w:p>
    <w:p w14:paraId="35D3A6E0" w14:textId="77777777" w:rsidR="0016013C" w:rsidRPr="00F93920" w:rsidRDefault="0016013C" w:rsidP="0016013C">
      <w:pPr>
        <w:tabs>
          <w:tab w:val="left" w:pos="6237"/>
        </w:tabs>
        <w:rPr>
          <w:ins w:id="929" w:author="HERO 浩宇" w:date="2023-11-05T17:15:00Z"/>
          <w:rFonts w:hint="eastAsia"/>
          <w:rPrChange w:id="930" w:author="HERO 浩宇" w:date="2023-11-05T16:40:00Z">
            <w:rPr>
              <w:ins w:id="931" w:author="HERO 浩宇" w:date="2023-11-05T17:15:00Z"/>
              <w:rFonts w:hint="eastAsia"/>
              <w:szCs w:val="18"/>
            </w:rPr>
          </w:rPrChange>
        </w:rPr>
        <w:pPrChange w:id="932" w:author="HERO 浩宇" w:date="2023-11-05T17:15:00Z">
          <w:pPr>
            <w:tabs>
              <w:tab w:val="left" w:pos="6237"/>
            </w:tabs>
          </w:pPr>
        </w:pPrChange>
      </w:pPr>
    </w:p>
    <w:p w14:paraId="053E6FE7" w14:textId="77777777" w:rsidR="0016013C" w:rsidRDefault="0016013C" w:rsidP="00F93920">
      <w:pPr>
        <w:tabs>
          <w:tab w:val="left" w:pos="6237"/>
        </w:tabs>
        <w:ind w:firstLineChars="200" w:firstLine="360"/>
        <w:rPr>
          <w:ins w:id="933" w:author="HERO 浩宇" w:date="2023-11-05T17:16:00Z"/>
          <w:sz w:val="18"/>
          <w:szCs w:val="18"/>
        </w:rPr>
      </w:pPr>
      <w:ins w:id="934" w:author="HERO 浩宇" w:date="2023-11-05T17:16:00Z">
        <w:r>
          <w:rPr>
            <w:sz w:val="18"/>
            <w:szCs w:val="18"/>
          </w:rPr>
          <w:br w:type="page"/>
        </w:r>
      </w:ins>
    </w:p>
    <w:p w14:paraId="66248F44" w14:textId="53126F23" w:rsidR="00997C0E" w:rsidRPr="002F34A1" w:rsidDel="0071088B" w:rsidRDefault="00997C0E" w:rsidP="00F93920">
      <w:pPr>
        <w:tabs>
          <w:tab w:val="left" w:pos="6237"/>
        </w:tabs>
        <w:ind w:firstLineChars="200" w:firstLine="360"/>
        <w:rPr>
          <w:del w:id="935" w:author="HERO 浩宇" w:date="2023-11-05T16:37:00Z"/>
          <w:moveFrom w:id="936" w:author="HERO 浩宇" w:date="2023-11-05T16:36:00Z"/>
          <w:sz w:val="18"/>
          <w:szCs w:val="18"/>
        </w:rPr>
        <w:pPrChange w:id="937" w:author="HERO 浩宇" w:date="2023-11-05T16:40:00Z">
          <w:pPr>
            <w:tabs>
              <w:tab w:val="left" w:pos="6237"/>
            </w:tabs>
            <w:ind w:firstLineChars="150" w:firstLine="270"/>
          </w:pPr>
        </w:pPrChange>
      </w:pPr>
      <w:moveFromRangeStart w:id="938" w:author="HERO 浩宇" w:date="2023-11-05T16:36:00Z" w:name="move150094623"/>
      <w:moveFrom w:id="939" w:author="HERO 浩宇" w:date="2023-11-05T16:36:00Z">
        <w:r w:rsidRPr="002F34A1" w:rsidDel="0071088B">
          <w:rPr>
            <w:sz w:val="18"/>
            <w:szCs w:val="18"/>
          </w:rPr>
          <w:lastRenderedPageBreak/>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w:t>
        </w:r>
        <w:del w:id="940" w:author="HERO 浩宇" w:date="2023-11-05T16:37:00Z">
          <w:r w:rsidRPr="002F34A1" w:rsidDel="0071088B">
            <w:rPr>
              <w:sz w:val="18"/>
              <w:szCs w:val="18"/>
            </w:rPr>
            <w:delText>own in Listing XXXX.</w:delText>
          </w:r>
        </w:del>
      </w:moveFrom>
    </w:p>
    <w:moveFromRangeEnd w:id="938"/>
    <w:p w14:paraId="62C65AD3" w14:textId="4B3458B5" w:rsidR="002D74A2" w:rsidDel="0071088B" w:rsidRDefault="002D74A2" w:rsidP="00F93920">
      <w:pPr>
        <w:tabs>
          <w:tab w:val="left" w:pos="6237"/>
        </w:tabs>
        <w:ind w:firstLineChars="200" w:firstLine="440"/>
        <w:rPr>
          <w:del w:id="941" w:author="HERO 浩宇" w:date="2023-11-05T16:37:00Z"/>
          <w:rFonts w:hint="eastAsia"/>
        </w:rPr>
        <w:pPrChange w:id="942" w:author="HERO 浩宇" w:date="2023-11-05T16:40:00Z">
          <w:pPr>
            <w:tabs>
              <w:tab w:val="left" w:pos="6237"/>
            </w:tabs>
          </w:pPr>
        </w:pPrChange>
      </w:pPr>
      <w:del w:id="943" w:author="HERO 浩宇" w:date="2023-11-05T16:37:00Z">
        <w:r w:rsidDel="0071088B">
          <w:br w:type="page"/>
        </w:r>
      </w:del>
    </w:p>
    <w:p w14:paraId="6E97320E" w14:textId="49FD0C53" w:rsidR="002D74A2" w:rsidRDefault="002D74A2" w:rsidP="00F93920">
      <w:pPr>
        <w:tabs>
          <w:tab w:val="left" w:pos="6237"/>
        </w:tabs>
        <w:ind w:firstLineChars="200" w:firstLine="440"/>
        <w:rPr>
          <w:b/>
        </w:rPr>
        <w:pPrChange w:id="944" w:author="HERO 浩宇" w:date="2023-11-05T16:40:00Z">
          <w:pPr>
            <w:ind w:firstLine="420"/>
          </w:pPr>
        </w:pPrChange>
      </w:pPr>
      <w:r>
        <w:rPr>
          <w:rFonts w:hint="eastAsia"/>
        </w:rPr>
        <w:t>实现计算共享</w:t>
      </w:r>
      <w:r w:rsidRPr="006F427E">
        <w:t>的执行步骤如下：</w:t>
      </w:r>
      <w:r w:rsidRPr="00955F0F">
        <w:rPr>
          <w:bCs/>
        </w:rPr>
        <w:t>1</w:t>
      </w:r>
      <w:r w:rsidRPr="00955F0F">
        <w:rPr>
          <w:rFonts w:hint="eastAsia"/>
          <w:bCs/>
        </w:rPr>
        <w:t>，建立全局索引</w:t>
      </w:r>
      <w:r>
        <w:rPr>
          <w:rFonts w:hint="eastAsia"/>
          <w:bCs/>
        </w:rPr>
        <w:t>（第1</w:t>
      </w:r>
      <w:del w:id="945" w:author="HERO 浩宇" w:date="2023-11-05T17:18:00Z">
        <w:r w:rsidDel="00243E46">
          <w:rPr>
            <w:bCs/>
          </w:rPr>
          <w:delText>-4</w:delText>
        </w:r>
      </w:del>
      <w:r>
        <w:rPr>
          <w:rFonts w:hint="eastAsia"/>
          <w:bCs/>
        </w:rPr>
        <w:t>行）</w:t>
      </w:r>
      <w:r w:rsidR="00E6103F">
        <w:rPr>
          <w:rFonts w:hint="eastAsia"/>
          <w:bCs/>
        </w:rPr>
        <w:t>，</w:t>
      </w:r>
      <w:r w:rsidRPr="00955F0F">
        <w:rPr>
          <w:rFonts w:hint="eastAsia"/>
          <w:bCs/>
        </w:rPr>
        <w:t>系统在对顶点的度数进行排序之后，选择度数最高的</w:t>
      </w:r>
      <w:r w:rsidRPr="00955F0F">
        <w:rPr>
          <w:bCs/>
        </w:rPr>
        <w:t>k个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r w:rsidRPr="00955F0F">
        <w:rPr>
          <w:rFonts w:hint="eastAsia"/>
          <w:bCs/>
        </w:rPr>
        <w:t>最短路径（包含距离值和路径父节点），将结果存入以高度顶点</w:t>
      </w:r>
      <w:r w:rsidRPr="00955F0F">
        <w:rPr>
          <w:bCs/>
        </w:rPr>
        <w:t>id为索引的数组保存。2，建立</w:t>
      </w:r>
      <w:r w:rsidRPr="00955F0F">
        <w:rPr>
          <w:rFonts w:hint="eastAsia"/>
          <w:bCs/>
        </w:rPr>
        <w:t>核心子图索引</w:t>
      </w:r>
      <w:r>
        <w:rPr>
          <w:rFonts w:hint="eastAsia"/>
          <w:bCs/>
        </w:rPr>
        <w:t>（第</w:t>
      </w:r>
      <w:ins w:id="946" w:author="HERO 浩宇" w:date="2023-11-05T17:18:00Z">
        <w:r w:rsidR="00243E46">
          <w:rPr>
            <w:bCs/>
          </w:rPr>
          <w:t>2</w:t>
        </w:r>
      </w:ins>
      <w:del w:id="947" w:author="HERO 浩宇" w:date="2023-11-05T17:18:00Z">
        <w:r w:rsidDel="00243E46">
          <w:rPr>
            <w:bCs/>
          </w:rPr>
          <w:delText>5-8</w:delText>
        </w:r>
      </w:del>
      <w:r>
        <w:rPr>
          <w:rFonts w:hint="eastAsia"/>
          <w:bCs/>
        </w:rPr>
        <w:t>行）</w:t>
      </w:r>
      <w:r w:rsidRPr="00955F0F">
        <w:rPr>
          <w:rFonts w:hint="eastAsia"/>
          <w:bCs/>
        </w:rPr>
        <w:t>：</w:t>
      </w:r>
      <w:del w:id="948" w:author="HERO 浩宇" w:date="2023-11-05T16:13:00Z">
        <w:r w:rsidRPr="00955F0F" w:rsidDel="00E4325F">
          <w:rPr>
            <w:rFonts w:hint="eastAsia"/>
            <w:bCs/>
          </w:rPr>
          <w:delText>放宽筛选的度数标准，</w:delText>
        </w:r>
      </w:del>
      <w:r w:rsidRPr="00955F0F">
        <w:rPr>
          <w:rFonts w:hint="eastAsia"/>
          <w:bCs/>
        </w:rPr>
        <w:t>选择</w:t>
      </w:r>
      <w:ins w:id="949" w:author="HERO 浩宇" w:date="2023-11-05T16:13:00Z">
        <w:r w:rsidR="00E4325F">
          <w:rPr>
            <w:rFonts w:hint="eastAsia"/>
            <w:bCs/>
          </w:rPr>
          <w:t>度数排名前m（m通常比k大一个数量级）的</w:t>
        </w:r>
      </w:ins>
      <w:del w:id="950" w:author="HERO 浩宇" w:date="2023-11-05T16:13:00Z">
        <w:r w:rsidRPr="00955F0F" w:rsidDel="00E4325F">
          <w:rPr>
            <w:rFonts w:hint="eastAsia"/>
            <w:bCs/>
          </w:rPr>
          <w:delText>更多的</w:delText>
        </w:r>
      </w:del>
      <w:r w:rsidRPr="00955F0F">
        <w:rPr>
          <w:rFonts w:hint="eastAsia"/>
          <w:bCs/>
        </w:rPr>
        <w:t>高度顶点加入核心子图中。由于全局索引顶点已经记录了到达全局的索引，所以要剔除掉这部分顶点。此外，建立好全局索引后，我们可以直接用基于上界和下界剪枝的点对点查询求得核心子图上各点之间的最短路径。</w:t>
      </w:r>
      <w:r w:rsidRPr="00955F0F">
        <w:rPr>
          <w:bCs/>
        </w:rPr>
        <w:t>3，</w:t>
      </w:r>
      <w:r w:rsidRPr="00955F0F">
        <w:rPr>
          <w:rFonts w:hint="eastAsia"/>
          <w:bCs/>
        </w:rPr>
        <w:t>查询加速</w:t>
      </w:r>
      <w:r>
        <w:rPr>
          <w:rFonts w:hint="eastAsia"/>
          <w:bCs/>
        </w:rPr>
        <w:t>（第</w:t>
      </w:r>
      <w:ins w:id="951" w:author="HERO 浩宇" w:date="2023-11-05T17:19:00Z">
        <w:r w:rsidR="00243E46">
          <w:rPr>
            <w:bCs/>
          </w:rPr>
          <w:t>3</w:t>
        </w:r>
      </w:ins>
      <w:del w:id="952" w:author="HERO 浩宇" w:date="2023-11-05T17:19:00Z">
        <w:r w:rsidDel="00243E46">
          <w:rPr>
            <w:bCs/>
          </w:rPr>
          <w:delText>9</w:delText>
        </w:r>
      </w:del>
      <w:r>
        <w:rPr>
          <w:bCs/>
        </w:rPr>
        <w:t>-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最短路径上，核心子图可以加快路径的发现过程。4，查询终止（第</w:t>
      </w:r>
      <w:del w:id="953" w:author="HERO 浩宇" w:date="2023-11-05T17:19:00Z">
        <w:r w:rsidDel="00243E46">
          <w:rPr>
            <w:rFonts w:hint="eastAsia"/>
            <w:bCs/>
          </w:rPr>
          <w:delText>1</w:delText>
        </w:r>
      </w:del>
      <w:r>
        <w:rPr>
          <w:bCs/>
        </w:rPr>
        <w:t>6</w:t>
      </w:r>
      <w:del w:id="954" w:author="HERO 浩宇" w:date="2023-11-05T17:19:00Z">
        <w:r w:rsidDel="00243E46">
          <w:rPr>
            <w:bCs/>
          </w:rPr>
          <w:delText>-20</w:delText>
        </w:r>
      </w:del>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的路径值，所有的点的出边路径值都比现有的上界大，活跃顶点的数目降至0，则此时迭代结束。通过上述步骤，我们用轻量级的核心子图索引，实现了高效地数据共享。</w:t>
      </w:r>
    </w:p>
    <w:p w14:paraId="32BF89E9" w14:textId="43235229" w:rsidR="00E40443" w:rsidRPr="002F34A1" w:rsidRDefault="00E40443" w:rsidP="002F34A1">
      <w:pPr>
        <w:tabs>
          <w:tab w:val="left" w:pos="6237"/>
        </w:tabs>
        <w:ind w:firstLine="420"/>
        <w:rPr>
          <w:sz w:val="18"/>
          <w:szCs w:val="18"/>
        </w:rPr>
      </w:pPr>
      <w:r>
        <w:br w:type="column"/>
      </w:r>
      <w:r w:rsidR="00137610" w:rsidRPr="002F34A1">
        <w:rPr>
          <w:sz w:val="18"/>
          <w:szCs w:val="18"/>
        </w:rPr>
        <w:t>The execution steps for achieving computation sharing are as follows: 1. Establish a Global Index (Lines 1-4): 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5-8): This step relaxes the degree filtering criteria, allowing more high-degree vertices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9-15):</w:t>
      </w:r>
      <w:r w:rsidR="003652C6" w:rsidRPr="002F34A1">
        <w:rPr>
          <w:sz w:val="18"/>
          <w:szCs w:val="18"/>
        </w:rPr>
        <w:t xml:space="preserve"> </w:t>
      </w:r>
      <w:r w:rsidR="00137610" w:rsidRPr="002F34A1">
        <w:rPr>
          <w:sz w:val="18"/>
          <w:szCs w:val="18"/>
        </w:rPr>
        <w: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t>
      </w:r>
      <w:r w:rsidR="003652C6" w:rsidRPr="002F34A1">
        <w:rPr>
          <w:sz w:val="18"/>
          <w:szCs w:val="18"/>
        </w:rPr>
        <w:t xml:space="preserve"> </w:t>
      </w:r>
      <w:r w:rsidR="00137610" w:rsidRPr="002F34A1">
        <w:rPr>
          <w:sz w:val="18"/>
          <w:szCs w:val="18"/>
        </w:rPr>
        <w:t>4. Query Termination (Lines 16-20):</w:t>
      </w:r>
      <w:r w:rsidR="003652C6" w:rsidRPr="002F34A1">
        <w:rPr>
          <w:sz w:val="18"/>
          <w:szCs w:val="18"/>
        </w:rPr>
        <w:t xml:space="preserve"> </w:t>
      </w:r>
      <w:r w:rsidR="00137610" w:rsidRPr="002F34A1">
        <w:rPr>
          <w:sz w:val="18"/>
          <w:szCs w:val="18"/>
        </w:rPr>
        <w: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r w:rsidRPr="002F34A1">
        <w:rPr>
          <w:sz w:val="18"/>
          <w:szCs w:val="18"/>
        </w:rPr>
        <w:br w:type="page"/>
      </w:r>
    </w:p>
    <w:p w14:paraId="6D8C13E4" w14:textId="075FD8CC" w:rsidR="006E480F" w:rsidRDefault="007C0577" w:rsidP="002F34A1">
      <w:pPr>
        <w:pStyle w:val="af6"/>
      </w:pPr>
      <w:bookmarkStart w:id="955" w:name="_Toc149671650"/>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4" o:title=""/>
            <w10:wrap type="topAndBottom"/>
          </v:shape>
          <o:OLEObject Type="Embed" ProgID="Visio.Drawing.15" ShapeID="_x0000_s1029" DrawAspect="Content" ObjectID="_1760710046" r:id="rId15"/>
        </w:object>
      </w:r>
      <w:bookmarkStart w:id="956" w:name="_Toc149671651"/>
      <w:bookmarkEnd w:id="955"/>
      <w:r w:rsidR="006E480F">
        <w:rPr>
          <w:rFonts w:hint="eastAsia"/>
        </w:rPr>
        <w:t>其它优化</w:t>
      </w:r>
      <w:bookmarkEnd w:id="956"/>
    </w:p>
    <w:p w14:paraId="073F126B" w14:textId="1925A870" w:rsidR="000B7996" w:rsidRDefault="000B7996" w:rsidP="002F34A1">
      <w:r>
        <w:tab/>
      </w:r>
      <w:r w:rsidR="00BC072C">
        <w:rPr>
          <w:rFonts w:hint="eastAsia"/>
        </w:rPr>
        <w:t>一、</w:t>
      </w:r>
      <w:r w:rsidR="009F7ED5">
        <w:rPr>
          <w:rFonts w:hint="eastAsia"/>
        </w:rPr>
        <w:t>维护核心子图</w:t>
      </w:r>
    </w:p>
    <w:p w14:paraId="7012FD3A" w14:textId="3DE87ABE" w:rsidR="000B7996" w:rsidRDefault="000B7996">
      <w:r>
        <w:tab/>
      </w:r>
      <w:r w:rsidR="007944AC">
        <w:t>GraphCPP</w:t>
      </w:r>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r w:rsidR="00F169F9">
        <w:rPr>
          <w:rFonts w:hint="eastAsia"/>
        </w:rPr>
        <w:t>。在计算时，复用全局索引执行</w:t>
      </w:r>
      <w:r w:rsidR="00245664" w:rsidRPr="00955F0F">
        <w:rPr>
          <w:rFonts w:hint="eastAsia"/>
          <w:bCs/>
        </w:rPr>
        <w:t>基于上界和下界剪枝的点对点查询求得核心子图上</w:t>
      </w:r>
      <w:r w:rsidR="00245664">
        <w:rPr>
          <w:rFonts w:hint="eastAsia"/>
          <w:bCs/>
        </w:rPr>
        <w:t>高度顶点</w:t>
      </w:r>
      <w:r w:rsidR="00245664" w:rsidRPr="00955F0F">
        <w:rPr>
          <w:rFonts w:hint="eastAsia"/>
          <w:bCs/>
        </w:rPr>
        <w:t>之间的最短路径</w:t>
      </w:r>
      <w:r w:rsidR="00245664">
        <w:rPr>
          <w:rFonts w:hint="eastAsia"/>
          <w:bCs/>
        </w:rPr>
        <w:t>值。在存储时，每个</w:t>
      </w:r>
      <w:r w:rsidR="001A7586">
        <w:rPr>
          <w:rFonts w:hint="eastAsia"/>
          <w:bCs/>
        </w:rPr>
        <w:t>高度顶点只需要存储</w:t>
      </w:r>
      <w:r w:rsidR="00EA62A4">
        <w:rPr>
          <w:rFonts w:hint="eastAsia"/>
          <w:bCs/>
        </w:rPr>
        <w:t>少量的高度顶点之间的距离值。</w:t>
      </w:r>
      <w:r w:rsidR="00C90906">
        <w:rPr>
          <w:rFonts w:hint="eastAsia"/>
          <w:bCs/>
        </w:rPr>
        <w:t>显然，和全局索引相比</w:t>
      </w:r>
      <w:r w:rsidR="00EA62A4">
        <w:rPr>
          <w:rFonts w:hint="eastAsia"/>
        </w:rPr>
        <w:t>它的计算开销和存储开销都大大减少</w:t>
      </w:r>
      <w:r w:rsidR="00C90906">
        <w:rPr>
          <w:rFonts w:hint="eastAsia"/>
        </w:rPr>
        <w:t>。</w:t>
      </w:r>
      <w:r w:rsidR="008B4610">
        <w:rPr>
          <w:rFonts w:hint="eastAsia"/>
        </w:rPr>
        <w:t>而针对动态图上的索引维护，我们也做了特别优化</w:t>
      </w:r>
      <w:r w:rsidR="001E59F5">
        <w:rPr>
          <w:rFonts w:hint="eastAsia"/>
        </w:rPr>
        <w:t>。具体地，</w:t>
      </w:r>
      <w:r w:rsidR="00091B3B">
        <w:rPr>
          <w:rFonts w:hint="eastAsia"/>
        </w:rPr>
        <w:t>在计算高度顶点之间的最短路径时，每个顶点都会记录其路径</w:t>
      </w:r>
      <w:r w:rsidR="00E27818">
        <w:rPr>
          <w:rFonts w:hint="eastAsia"/>
        </w:rPr>
        <w:t>上</w:t>
      </w:r>
      <w:r w:rsidR="00091B3B">
        <w:rPr>
          <w:rFonts w:hint="eastAsia"/>
        </w:rPr>
        <w:t>的父节点。</w:t>
      </w:r>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顶点的集合</w:t>
      </w:r>
      <w:r w:rsidR="00E76243">
        <w:rPr>
          <w:rFonts w:hint="eastAsia"/>
        </w:rPr>
        <w:t>，</w:t>
      </w:r>
      <w:r w:rsidR="00166312">
        <w:rPr>
          <w:rFonts w:hint="eastAsia"/>
        </w:rPr>
        <w:t>我们将每条最短路径的集合存放在</w:t>
      </w:r>
      <w:r w:rsidR="00E76243">
        <w:rPr>
          <w:rFonts w:hint="eastAsia"/>
        </w:rPr>
        <w:t>以路径起始点为索引的数组中。当图更新到来，我们首先</w:t>
      </w:r>
      <w:r w:rsidR="003F6BD7">
        <w:rPr>
          <w:rFonts w:hint="eastAsia"/>
        </w:rPr>
        <w:t>判断受影响的活跃顶点是否位于某条最短路径上，如果</w:t>
      </w:r>
      <w:r w:rsidR="006F41AD">
        <w:rPr>
          <w:rFonts w:hint="eastAsia"/>
        </w:rPr>
        <w:t>不在，则不会对</w:t>
      </w:r>
      <w:r w:rsidR="0052660D">
        <w:rPr>
          <w:rFonts w:hint="eastAsia"/>
        </w:rPr>
        <w:t>该条索引产生影响，无需更新，否</w:t>
      </w:r>
      <w:r w:rsidR="003F6BD7">
        <w:rPr>
          <w:rFonts w:hint="eastAsia"/>
        </w:rPr>
        <w:t>则需要重新计算</w:t>
      </w:r>
      <w:r w:rsidR="0052660D">
        <w:rPr>
          <w:rFonts w:hint="eastAsia"/>
        </w:rPr>
        <w:t>该索引的距离值。</w:t>
      </w:r>
    </w:p>
    <w:p w14:paraId="72242E88" w14:textId="77777777" w:rsidR="003652C6" w:rsidRDefault="00E40443">
      <w:pPr>
        <w:tabs>
          <w:tab w:val="left" w:pos="5570"/>
        </w:tabs>
        <w:jc w:val="left"/>
      </w:pPr>
      <w:r>
        <w:br w:type="column"/>
      </w:r>
    </w:p>
    <w:p w14:paraId="0CCCDE41" w14:textId="77777777" w:rsidR="003652C6" w:rsidRDefault="003652C6">
      <w:pPr>
        <w:tabs>
          <w:tab w:val="left" w:pos="5570"/>
        </w:tabs>
        <w:jc w:val="left"/>
      </w:pPr>
    </w:p>
    <w:p w14:paraId="34E328DB" w14:textId="77777777" w:rsidR="003652C6" w:rsidRDefault="003652C6">
      <w:pPr>
        <w:tabs>
          <w:tab w:val="left" w:pos="5570"/>
        </w:tabs>
        <w:jc w:val="left"/>
      </w:pPr>
    </w:p>
    <w:p w14:paraId="55D7D7A3" w14:textId="77777777" w:rsidR="003652C6" w:rsidRDefault="003652C6">
      <w:pPr>
        <w:tabs>
          <w:tab w:val="left" w:pos="5570"/>
        </w:tabs>
        <w:jc w:val="left"/>
      </w:pPr>
    </w:p>
    <w:p w14:paraId="2CD75C69" w14:textId="77777777" w:rsidR="003652C6" w:rsidRDefault="003652C6">
      <w:pPr>
        <w:tabs>
          <w:tab w:val="left" w:pos="5570"/>
        </w:tabs>
        <w:jc w:val="left"/>
      </w:pPr>
    </w:p>
    <w:p w14:paraId="07ADD524" w14:textId="77777777" w:rsidR="003652C6" w:rsidRDefault="003652C6">
      <w:pPr>
        <w:tabs>
          <w:tab w:val="left" w:pos="5570"/>
        </w:tabs>
        <w:jc w:val="left"/>
      </w:pPr>
    </w:p>
    <w:p w14:paraId="41E81CE1" w14:textId="77777777" w:rsidR="00452A9B" w:rsidRDefault="003652C6" w:rsidP="00452A9B">
      <w:pPr>
        <w:tabs>
          <w:tab w:val="left" w:pos="5570"/>
        </w:tabs>
        <w:jc w:val="left"/>
        <w:rPr>
          <w:b/>
          <w:bCs/>
        </w:rPr>
      </w:pPr>
      <w:r w:rsidRPr="002F34A1">
        <w:rPr>
          <w:b/>
          <w:bCs/>
        </w:rPr>
        <w:t>Other Optimization</w:t>
      </w:r>
    </w:p>
    <w:p w14:paraId="4374B013" w14:textId="0EFAADBE" w:rsidR="003652C6" w:rsidRPr="002F34A1" w:rsidRDefault="003652C6" w:rsidP="002F34A1">
      <w:pPr>
        <w:tabs>
          <w:tab w:val="left" w:pos="5570"/>
        </w:tabs>
        <w:ind w:firstLineChars="200" w:firstLine="360"/>
        <w:jc w:val="left"/>
        <w:rPr>
          <w:b/>
          <w:bCs/>
        </w:rPr>
      </w:pPr>
      <w:r w:rsidRPr="002F34A1">
        <w:rPr>
          <w:sz w:val="18"/>
          <w:szCs w:val="18"/>
        </w:rPr>
        <w:t>1. Core Subgraph Maintenance:</w:t>
      </w:r>
    </w:p>
    <w:p w14:paraId="6A15622F" w14:textId="6E93B41F" w:rsidR="005D3BCC" w:rsidRPr="002F34A1" w:rsidRDefault="003652C6" w:rsidP="002F34A1">
      <w:pPr>
        <w:tabs>
          <w:tab w:val="left" w:pos="5570"/>
        </w:tabs>
        <w:ind w:firstLineChars="200" w:firstLine="360"/>
        <w:rPr>
          <w:sz w:val="18"/>
          <w:szCs w:val="18"/>
        </w:rPr>
      </w:pPr>
      <w:r w:rsidRPr="002F34A1">
        <w:rPr>
          <w:sz w:val="18"/>
          <w:szCs w:val="18"/>
        </w:rPr>
        <w: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t>
      </w:r>
      <w:r w:rsidR="005D3BCC" w:rsidRPr="002F34A1">
        <w:rPr>
          <w:sz w:val="18"/>
          <w:szCs w:val="18"/>
        </w:rPr>
        <w:br w:type="page"/>
      </w:r>
    </w:p>
    <w:p w14:paraId="5DE5633F" w14:textId="77777777" w:rsidR="00E40443" w:rsidRDefault="00E40443" w:rsidP="00E40443">
      <w:r>
        <w:lastRenderedPageBreak/>
        <w:tab/>
      </w:r>
      <w:r>
        <w:rPr>
          <w:rFonts w:hint="eastAsia"/>
        </w:rPr>
        <w:t>二、相似任务批量执行</w:t>
      </w:r>
    </w:p>
    <w:p w14:paraId="2216C08B" w14:textId="30F85B27" w:rsidR="00E40443" w:rsidRPr="00E40443" w:rsidRDefault="00E40443">
      <w:r>
        <w:tab/>
      </w:r>
      <w:r>
        <w:rPr>
          <w:rFonts w:hint="eastAsia"/>
        </w:rPr>
        <w:t>不同查询任务随机到来，它们的遍历路径也有很大的不同。我们发现当两个任务的相似程度过低，它们之间的重叠路径比例也会降低，甚至可能没有重叠</w:t>
      </w:r>
      <w:r w:rsidR="003E6FC7">
        <w:rPr>
          <w:rFonts w:hint="eastAsia"/>
        </w:rPr>
        <w:t>部分</w:t>
      </w:r>
      <w:r>
        <w:rPr>
          <w:rFonts w:hint="eastAsia"/>
        </w:rPr>
        <w: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t>
      </w:r>
      <w:r>
        <w:t>GraphCP</w:t>
      </w:r>
      <w:r>
        <w:rPr>
          <w:rFonts w:hint="eastAsia"/>
        </w:rPr>
        <w:t>P首先从任务池中随机选择一个查询任务，获取任务的起始顶点和目标顶点。然后执行k跳SSSP获取起始顶点的邻居顶点集Set</w:t>
      </w:r>
      <w:r w:rsidRPr="00955F0F">
        <w:rPr>
          <w:vertAlign w:val="subscript"/>
        </w:rPr>
        <w:t>S</w:t>
      </w:r>
      <w:r>
        <w:rPr>
          <w:rFonts w:hint="eastAsia"/>
        </w:rPr>
        <w:t>，以及目标顶点的邻居顶点集Set</w:t>
      </w:r>
      <w:r w:rsidRPr="00955F0F">
        <w:rPr>
          <w:rFonts w:hint="eastAsia"/>
          <w:vertAlign w:val="subscript"/>
        </w:rPr>
        <w:t>D</w:t>
      </w:r>
      <w:r>
        <w:rPr>
          <w:rFonts w:hint="eastAsia"/>
        </w:rPr>
        <w:t>（k的大小由用户确定，默认设为3）。随后遍历任务池，筛选出所有起始点位于Set</w:t>
      </w:r>
      <w:r w:rsidRPr="00955F0F">
        <w:rPr>
          <w:vertAlign w:val="subscript"/>
        </w:rPr>
        <w:t>S</w:t>
      </w:r>
      <w:r>
        <w:rPr>
          <w:rFonts w:hint="eastAsia"/>
        </w:rPr>
        <w:t>，目的点位于Set</w:t>
      </w:r>
      <w:r w:rsidRPr="00955F0F">
        <w:rPr>
          <w:rFonts w:hint="eastAsia"/>
          <w:vertAlign w:val="subscript"/>
        </w:rPr>
        <w:t>D</w:t>
      </w:r>
      <w:r>
        <w:rPr>
          <w:rFonts w:hint="eastAsia"/>
        </w:rPr>
        <w:t>的查询任务，它们被作为相似任务并发处理。需要注意的是，如果某个查询的起始顶点或目的顶点属于高度顶点，可以直接使用索引来加速查询过程，无序使用常规的查询步骤。排除掉高度顶点后</w:t>
      </w:r>
      <w:r>
        <w:t>K</w:t>
      </w:r>
      <w:r>
        <w:rPr>
          <w:rFonts w:hint="eastAsia"/>
        </w:rPr>
        <w:t>跳SSSP本身的开销很小，且执行过程可以和正常查询并发执行，执行开销可以忽略不计。</w:t>
      </w:r>
    </w:p>
    <w:p w14:paraId="7B791C8C" w14:textId="77777777" w:rsidR="00AA5DA6" w:rsidRDefault="00AA5DA6" w:rsidP="00AA5DA6">
      <w:pPr>
        <w:pStyle w:val="a8"/>
      </w:pPr>
      <w:bookmarkStart w:id="957" w:name="_Toc149671652"/>
      <w:r>
        <w:rPr>
          <w:rFonts w:hint="eastAsia"/>
        </w:rPr>
        <w:t>实验评估</w:t>
      </w:r>
      <w:bookmarkEnd w:id="957"/>
    </w:p>
    <w:p w14:paraId="704914ED" w14:textId="3CEE9616" w:rsidR="00AA5DA6" w:rsidRPr="00BD15AC" w:rsidRDefault="00AA5DA6" w:rsidP="00AA5DA6">
      <w:pPr>
        <w:rPr>
          <w:highlight w:val="yellow"/>
        </w:rPr>
      </w:pPr>
      <w:bookmarkStart w:id="958" w:name="_Hlk147260179"/>
      <w:r w:rsidRPr="00BD15AC">
        <w:rPr>
          <w:rFonts w:hint="eastAsia"/>
          <w:highlight w:val="yellow"/>
        </w:rPr>
        <w:t>我们的实验基于动态图，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958"/>
    <w:p w14:paraId="08C5D2F0" w14:textId="77777777" w:rsidR="00452A9B" w:rsidRPr="002F34A1" w:rsidRDefault="00AA5DA6" w:rsidP="002F34A1">
      <w:pPr>
        <w:ind w:firstLineChars="200" w:firstLine="440"/>
        <w:rPr>
          <w:sz w:val="18"/>
          <w:szCs w:val="18"/>
        </w:rPr>
      </w:pPr>
      <w:r>
        <w:br w:type="column"/>
      </w:r>
      <w:r w:rsidR="00452A9B" w:rsidRPr="002F34A1">
        <w:rPr>
          <w:sz w:val="18"/>
          <w:szCs w:val="18"/>
        </w:rPr>
        <w:t>2. Batch Execution of Similar Tasks</w:t>
      </w:r>
    </w:p>
    <w:p w14:paraId="7B75D26C" w14:textId="43182E48" w:rsidR="003652C6" w:rsidRPr="002F34A1" w:rsidRDefault="00452A9B" w:rsidP="002F34A1">
      <w:pPr>
        <w:ind w:firstLineChars="200" w:firstLine="360"/>
        <w:rPr>
          <w:sz w:val="18"/>
          <w:szCs w:val="18"/>
        </w:rPr>
      </w:pPr>
      <w:r w:rsidRPr="002F34A1">
        <w:rPr>
          <w:sz w:val="18"/>
          <w:szCs w:val="18"/>
        </w:rPr>
        <w: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p>
    <w:p w14:paraId="6038524C" w14:textId="77777777" w:rsidR="003652C6" w:rsidRDefault="003652C6" w:rsidP="00AA5DA6">
      <w:pPr>
        <w:pStyle w:val="ae"/>
      </w:pPr>
    </w:p>
    <w:p w14:paraId="5C2C87E5" w14:textId="77777777" w:rsidR="003652C6" w:rsidRDefault="003652C6" w:rsidP="00AA5DA6">
      <w:pPr>
        <w:pStyle w:val="ae"/>
      </w:pPr>
    </w:p>
    <w:p w14:paraId="7498128A" w14:textId="77777777" w:rsidR="003652C6" w:rsidRDefault="003652C6" w:rsidP="00AA5DA6">
      <w:pPr>
        <w:pStyle w:val="ae"/>
      </w:pPr>
    </w:p>
    <w:p w14:paraId="32F162FA" w14:textId="77777777" w:rsidR="003652C6" w:rsidRDefault="003652C6" w:rsidP="00AA5DA6">
      <w:pPr>
        <w:pStyle w:val="ae"/>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959" w:name="_Toc149671653"/>
      <w:r>
        <w:rPr>
          <w:rFonts w:hint="eastAsia"/>
        </w:rPr>
        <w:lastRenderedPageBreak/>
        <w:t>相关工作</w:t>
      </w:r>
      <w:bookmarkEnd w:id="959"/>
    </w:p>
    <w:p w14:paraId="448CA4D9" w14:textId="16977C90"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Pr="002F34A1" w:rsidRDefault="006F427E" w:rsidP="006F427E">
      <w:pPr>
        <w:ind w:firstLine="420"/>
        <w:rPr>
          <w:sz w:val="18"/>
          <w:szCs w:val="18"/>
        </w:rPr>
      </w:pPr>
      <w:r w:rsidRPr="002F34A1">
        <w:rPr>
          <w:b/>
          <w:sz w:val="18"/>
          <w:szCs w:val="18"/>
        </w:rPr>
        <w:t>Point-to-Point Queries:</w:t>
      </w:r>
      <w:r w:rsidRPr="002F34A1">
        <w:rPr>
          <w:sz w:val="18"/>
          <w:szCs w:val="18"/>
        </w:rPr>
        <w:t xml:space="preserve"> Existing work has conducted extensive research on point-to-point queries. For instance, </w:t>
      </w:r>
      <w:r w:rsidRPr="002F34A1">
        <w:rPr>
          <w:rFonts w:ascii="Cambria Math" w:hAnsi="Cambria Math" w:cs="Cambria Math"/>
          <w:sz w:val="18"/>
          <w:szCs w:val="18"/>
        </w:rPr>
        <w:t>𝐻𝑢𝑏</w:t>
      </w:r>
      <w:r w:rsidRPr="002F34A1">
        <w:rPr>
          <w:sz w:val="18"/>
          <w:szCs w:val="18"/>
        </w:rPr>
        <w:t xml:space="preserve">2 [x] proposed a </w:t>
      </w:r>
      <w:r w:rsidR="00BC5775" w:rsidRPr="002F34A1">
        <w:rPr>
          <w:sz w:val="18"/>
          <w:szCs w:val="18"/>
        </w:rPr>
        <w:t>hub</w:t>
      </w:r>
      <w:r w:rsidRPr="002F34A1">
        <w:rPr>
          <w:sz w:val="18"/>
          <w:szCs w:val="18"/>
        </w:rPr>
        <w:t xml:space="preserve">-centric specialized accelerator, which contends that vertices with a large number of connections, i.e., </w:t>
      </w:r>
      <w:r w:rsidR="00BC5775" w:rsidRPr="002F34A1">
        <w:rPr>
          <w:sz w:val="18"/>
          <w:szCs w:val="18"/>
        </w:rPr>
        <w:t>hub</w:t>
      </w:r>
      <w:r w:rsidRPr="002F34A1">
        <w:rPr>
          <w:sz w:val="18"/>
          <w:szCs w:val="18"/>
        </w:rPr>
        <w:t xml:space="preserve">s, expand the search space, making shortest path calculations exceptionally challenging. It introduced the </w:t>
      </w:r>
      <w:r w:rsidR="00BC5775" w:rsidRPr="002F34A1">
        <w:rPr>
          <w:sz w:val="18"/>
          <w:szCs w:val="18"/>
        </w:rPr>
        <w:t>hub</w:t>
      </w:r>
      <w:r w:rsidRPr="002F34A1">
        <w:rPr>
          <w:sz w:val="18"/>
          <w:szCs w:val="18"/>
        </w:rPr>
        <w:t xml:space="preserve">-Network concept to confine the search scope of </w:t>
      </w:r>
      <w:r w:rsidR="00BC5775" w:rsidRPr="002F34A1">
        <w:rPr>
          <w:sz w:val="18"/>
          <w:szCs w:val="18"/>
        </w:rPr>
        <w:t>hub</w:t>
      </w:r>
      <w:r w:rsidRPr="002F34A1">
        <w:rPr>
          <w:sz w:val="18"/>
          <w:szCs w:val="18"/>
        </w:rPr>
        <w:t xml:space="preserve"> nodes. The online pruning of </w:t>
      </w:r>
      <w:r w:rsidR="00BC5775" w:rsidRPr="002F34A1">
        <w:rPr>
          <w:sz w:val="18"/>
          <w:szCs w:val="18"/>
        </w:rPr>
        <w:t>hub</w:t>
      </w:r>
      <w:r w:rsidRPr="002F34A1">
        <w:rPr>
          <w:sz w:val="18"/>
          <w:szCs w:val="18"/>
        </w:rPr>
        <w:t xml:space="preserve"> search process was achieved using the </w:t>
      </w:r>
      <w:r w:rsidR="00BC5775" w:rsidRPr="002F34A1">
        <w:rPr>
          <w:sz w:val="18"/>
          <w:szCs w:val="18"/>
        </w:rPr>
        <w:t>hub</w:t>
      </w:r>
      <w:r w:rsidRPr="002F34A1">
        <w:rPr>
          <w:sz w:val="18"/>
          <w:szCs w:val="18"/>
        </w:rPr>
        <w:t xml:space="preserve">2-Labeling method. However, due to </w:t>
      </w:r>
      <w:r w:rsidRPr="002F34A1">
        <w:rPr>
          <w:rFonts w:ascii="Cambria Math" w:hAnsi="Cambria Math" w:cs="Cambria Math"/>
          <w:sz w:val="18"/>
          <w:szCs w:val="18"/>
        </w:rPr>
        <w:t>𝐻𝑢𝑏</w:t>
      </w:r>
      <w:r w:rsidRPr="002F34A1">
        <w:rPr>
          <w:sz w:val="18"/>
          <w:szCs w:val="18"/>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rsidRPr="002F34A1">
        <w:rPr>
          <w:sz w:val="18"/>
          <w:szCs w:val="18"/>
        </w:rPr>
        <w:t>SGraph</w:t>
      </w:r>
      <w:r w:rsidRPr="002F34A1">
        <w:rPr>
          <w:sz w:val="18"/>
          <w:szCs w:val="18"/>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49392B09" w:rsidR="001F5D14" w:rsidRDefault="006F427E" w:rsidP="001F5D14">
      <w:pPr>
        <w:ind w:firstLine="420"/>
      </w:pPr>
      <w:r w:rsidRPr="002F34A1">
        <w:rPr>
          <w:b/>
          <w:sz w:val="18"/>
          <w:szCs w:val="18"/>
        </w:rPr>
        <w:t>Concurrent Graph Computing:</w:t>
      </w:r>
      <w:r w:rsidRPr="002F34A1">
        <w:rPr>
          <w:sz w:val="18"/>
          <w:szCs w:val="18"/>
        </w:rP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452A9B" w:rsidRPr="00452A9B">
        <w:rPr>
          <w:sz w:val="18"/>
          <w:szCs w:val="18"/>
        </w:rP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960" w:name="_Toc149671654"/>
      <w:r>
        <w:rPr>
          <w:rFonts w:hint="eastAsia"/>
        </w:rPr>
        <w:lastRenderedPageBreak/>
        <w:t>结论</w:t>
      </w:r>
      <w:bookmarkEnd w:id="960"/>
    </w:p>
    <w:p w14:paraId="6D44A19B" w14:textId="13F9D6AB" w:rsidR="001767EE" w:rsidRDefault="00464DF3" w:rsidP="00464DF3">
      <w:r>
        <w:tab/>
      </w:r>
      <w:r>
        <w:rPr>
          <w:rFonts w:hint="eastAsia"/>
        </w:rPr>
        <w:t>本文提出了一个并发点对点查询系统</w:t>
      </w:r>
      <w:r w:rsidRPr="008518FB">
        <w:t>GraphCPP</w:t>
      </w:r>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r w:rsidRPr="008518FB">
        <w:t>GraphCPP</w:t>
      </w:r>
      <w:r>
        <w:rPr>
          <w:rFonts w:hint="eastAsia"/>
        </w:rPr>
        <w:t>的性能优于目前最先进的图查询系统</w:t>
      </w:r>
      <w:r w:rsidR="00431F72">
        <w:t>SGraph</w:t>
      </w:r>
      <w:r w:rsidR="00431F72" w:rsidRPr="00F45AB6">
        <w:t>[x]、Tripoline[x]、Pnp[x]</w:t>
      </w:r>
      <w:r w:rsidR="00431F72">
        <w:t xml:space="preserve"> </w:t>
      </w:r>
      <w:r>
        <w:rPr>
          <w:rFonts w:hint="eastAsia"/>
        </w:rPr>
        <w:t>XXX倍。</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521FBE38" w14:textId="2F566EE9" w:rsidR="00054387" w:rsidRPr="002F34A1" w:rsidRDefault="002C139E" w:rsidP="002F34A1">
      <w:pPr>
        <w:ind w:firstLine="420"/>
        <w:rPr>
          <w:sz w:val="18"/>
          <w:szCs w:val="18"/>
        </w:rPr>
      </w:pPr>
      <w:r w:rsidRPr="002F34A1">
        <w:rPr>
          <w:sz w:val="18"/>
          <w:szCs w:val="18"/>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p>
    <w:p w14:paraId="1A1AACF8" w14:textId="77777777" w:rsidR="002C139E" w:rsidRDefault="002C139E" w:rsidP="00054387">
      <w:pPr>
        <w:pStyle w:val="ae"/>
      </w:pP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961" w:name="_Toc149671655"/>
      <w:r>
        <w:rPr>
          <w:rFonts w:hint="eastAsia"/>
        </w:rPr>
        <w:lastRenderedPageBreak/>
        <w:t>废弃材料</w:t>
      </w:r>
      <w:bookmarkEnd w:id="961"/>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962" w:name="_Toc149671656"/>
      <w:r>
        <w:rPr>
          <w:rFonts w:hint="eastAsia"/>
        </w:rPr>
        <w:t>素材库：</w:t>
      </w:r>
      <w:bookmarkEnd w:id="962"/>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6465F" w14:textId="77777777" w:rsidR="007C0577" w:rsidRDefault="007C0577" w:rsidP="008518FB">
      <w:r>
        <w:separator/>
      </w:r>
    </w:p>
  </w:endnote>
  <w:endnote w:type="continuationSeparator" w:id="0">
    <w:p w14:paraId="2A0EA1B9" w14:textId="77777777" w:rsidR="007C0577" w:rsidRDefault="007C0577"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93EE2A" w14:textId="77777777" w:rsidR="007C0577" w:rsidRDefault="007C0577" w:rsidP="008518FB">
      <w:r>
        <w:separator/>
      </w:r>
    </w:p>
  </w:footnote>
  <w:footnote w:type="continuationSeparator" w:id="0">
    <w:p w14:paraId="7CA639FD" w14:textId="77777777" w:rsidR="007C0577" w:rsidRDefault="007C0577"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3B26"/>
    <w:rsid w:val="00025F88"/>
    <w:rsid w:val="00030A8E"/>
    <w:rsid w:val="00032088"/>
    <w:rsid w:val="0003438B"/>
    <w:rsid w:val="00041A1E"/>
    <w:rsid w:val="000443EA"/>
    <w:rsid w:val="00044553"/>
    <w:rsid w:val="0004556B"/>
    <w:rsid w:val="000455A0"/>
    <w:rsid w:val="00045A21"/>
    <w:rsid w:val="00050DCE"/>
    <w:rsid w:val="000533AB"/>
    <w:rsid w:val="0005378F"/>
    <w:rsid w:val="00054387"/>
    <w:rsid w:val="00055876"/>
    <w:rsid w:val="00055E78"/>
    <w:rsid w:val="00060817"/>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43C1"/>
    <w:rsid w:val="000C73D1"/>
    <w:rsid w:val="000D01F3"/>
    <w:rsid w:val="000D2180"/>
    <w:rsid w:val="000D7A19"/>
    <w:rsid w:val="000E0423"/>
    <w:rsid w:val="000E0EFC"/>
    <w:rsid w:val="000E30F1"/>
    <w:rsid w:val="000E5D85"/>
    <w:rsid w:val="000E6562"/>
    <w:rsid w:val="000E7221"/>
    <w:rsid w:val="000F0EF2"/>
    <w:rsid w:val="000F191F"/>
    <w:rsid w:val="000F1EB7"/>
    <w:rsid w:val="000F3078"/>
    <w:rsid w:val="000F55B2"/>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6F8E"/>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81D65"/>
    <w:rsid w:val="001824F3"/>
    <w:rsid w:val="0018389C"/>
    <w:rsid w:val="00185E09"/>
    <w:rsid w:val="00185F98"/>
    <w:rsid w:val="00186FE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5EBA"/>
    <w:rsid w:val="001B7007"/>
    <w:rsid w:val="001B7046"/>
    <w:rsid w:val="001C0C2C"/>
    <w:rsid w:val="001C1591"/>
    <w:rsid w:val="001C280D"/>
    <w:rsid w:val="001C2C4C"/>
    <w:rsid w:val="001C5040"/>
    <w:rsid w:val="001C7CC5"/>
    <w:rsid w:val="001D2C29"/>
    <w:rsid w:val="001D33DC"/>
    <w:rsid w:val="001D494A"/>
    <w:rsid w:val="001D7D20"/>
    <w:rsid w:val="001E00DA"/>
    <w:rsid w:val="001E2A3A"/>
    <w:rsid w:val="001E2ED4"/>
    <w:rsid w:val="001E409C"/>
    <w:rsid w:val="001E55AF"/>
    <w:rsid w:val="001E59F5"/>
    <w:rsid w:val="001E64D9"/>
    <w:rsid w:val="001F01F1"/>
    <w:rsid w:val="001F1F5A"/>
    <w:rsid w:val="001F21B6"/>
    <w:rsid w:val="001F27BF"/>
    <w:rsid w:val="001F44D4"/>
    <w:rsid w:val="001F5378"/>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3E7"/>
    <w:rsid w:val="002368C2"/>
    <w:rsid w:val="00236AAB"/>
    <w:rsid w:val="00243E46"/>
    <w:rsid w:val="00245664"/>
    <w:rsid w:val="002502E2"/>
    <w:rsid w:val="00253970"/>
    <w:rsid w:val="00253E08"/>
    <w:rsid w:val="0025548C"/>
    <w:rsid w:val="00255C46"/>
    <w:rsid w:val="00257378"/>
    <w:rsid w:val="0025772D"/>
    <w:rsid w:val="00263436"/>
    <w:rsid w:val="002637EF"/>
    <w:rsid w:val="0026392C"/>
    <w:rsid w:val="0026457A"/>
    <w:rsid w:val="00265976"/>
    <w:rsid w:val="00266CB8"/>
    <w:rsid w:val="002708F4"/>
    <w:rsid w:val="00270F56"/>
    <w:rsid w:val="00272D01"/>
    <w:rsid w:val="0027520F"/>
    <w:rsid w:val="00277282"/>
    <w:rsid w:val="00281187"/>
    <w:rsid w:val="00283749"/>
    <w:rsid w:val="00284359"/>
    <w:rsid w:val="00284636"/>
    <w:rsid w:val="0028690D"/>
    <w:rsid w:val="00287983"/>
    <w:rsid w:val="002907B8"/>
    <w:rsid w:val="00292E58"/>
    <w:rsid w:val="0029541C"/>
    <w:rsid w:val="002A0510"/>
    <w:rsid w:val="002A090B"/>
    <w:rsid w:val="002A3337"/>
    <w:rsid w:val="002A6824"/>
    <w:rsid w:val="002B5A95"/>
    <w:rsid w:val="002B676C"/>
    <w:rsid w:val="002B6F77"/>
    <w:rsid w:val="002B72BF"/>
    <w:rsid w:val="002C0CF2"/>
    <w:rsid w:val="002C12B7"/>
    <w:rsid w:val="002C139E"/>
    <w:rsid w:val="002C1B54"/>
    <w:rsid w:val="002C2430"/>
    <w:rsid w:val="002C2BBC"/>
    <w:rsid w:val="002C4C9E"/>
    <w:rsid w:val="002C4CA4"/>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34A1"/>
    <w:rsid w:val="002F7DE5"/>
    <w:rsid w:val="003016B1"/>
    <w:rsid w:val="0030185A"/>
    <w:rsid w:val="00303011"/>
    <w:rsid w:val="00303C93"/>
    <w:rsid w:val="00304B2C"/>
    <w:rsid w:val="00305AA3"/>
    <w:rsid w:val="00306198"/>
    <w:rsid w:val="00306CD4"/>
    <w:rsid w:val="00307051"/>
    <w:rsid w:val="003114CE"/>
    <w:rsid w:val="00314006"/>
    <w:rsid w:val="003148CF"/>
    <w:rsid w:val="0031702E"/>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47C9"/>
    <w:rsid w:val="003756E9"/>
    <w:rsid w:val="003759C9"/>
    <w:rsid w:val="0037763A"/>
    <w:rsid w:val="00381973"/>
    <w:rsid w:val="0038613F"/>
    <w:rsid w:val="003863BC"/>
    <w:rsid w:val="003872FF"/>
    <w:rsid w:val="00390AFF"/>
    <w:rsid w:val="00390C08"/>
    <w:rsid w:val="00392C53"/>
    <w:rsid w:val="003946FF"/>
    <w:rsid w:val="00395BAA"/>
    <w:rsid w:val="00395EB5"/>
    <w:rsid w:val="00396F15"/>
    <w:rsid w:val="003A0B4C"/>
    <w:rsid w:val="003A1972"/>
    <w:rsid w:val="003A1C89"/>
    <w:rsid w:val="003A1DF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2C8E"/>
    <w:rsid w:val="0040327F"/>
    <w:rsid w:val="004036A4"/>
    <w:rsid w:val="0040433E"/>
    <w:rsid w:val="004063DF"/>
    <w:rsid w:val="0040640B"/>
    <w:rsid w:val="00406E0D"/>
    <w:rsid w:val="00412805"/>
    <w:rsid w:val="0041375E"/>
    <w:rsid w:val="0041424E"/>
    <w:rsid w:val="00414277"/>
    <w:rsid w:val="00415AED"/>
    <w:rsid w:val="00415BE0"/>
    <w:rsid w:val="00416BCF"/>
    <w:rsid w:val="00416CC6"/>
    <w:rsid w:val="00417759"/>
    <w:rsid w:val="0041787E"/>
    <w:rsid w:val="00422283"/>
    <w:rsid w:val="00422B19"/>
    <w:rsid w:val="00423155"/>
    <w:rsid w:val="00423587"/>
    <w:rsid w:val="00424E07"/>
    <w:rsid w:val="004269DF"/>
    <w:rsid w:val="00431F72"/>
    <w:rsid w:val="00432294"/>
    <w:rsid w:val="004365AF"/>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799"/>
    <w:rsid w:val="004D78FB"/>
    <w:rsid w:val="004E098D"/>
    <w:rsid w:val="004E157C"/>
    <w:rsid w:val="004E421B"/>
    <w:rsid w:val="004E4C7F"/>
    <w:rsid w:val="004E5CFD"/>
    <w:rsid w:val="004F042C"/>
    <w:rsid w:val="004F0E09"/>
    <w:rsid w:val="004F0FB9"/>
    <w:rsid w:val="004F3926"/>
    <w:rsid w:val="004F3961"/>
    <w:rsid w:val="00501A21"/>
    <w:rsid w:val="00502209"/>
    <w:rsid w:val="005030A8"/>
    <w:rsid w:val="00503217"/>
    <w:rsid w:val="0050391A"/>
    <w:rsid w:val="00503D1A"/>
    <w:rsid w:val="005065B4"/>
    <w:rsid w:val="00510711"/>
    <w:rsid w:val="00513083"/>
    <w:rsid w:val="00513ECA"/>
    <w:rsid w:val="00515786"/>
    <w:rsid w:val="005158D7"/>
    <w:rsid w:val="00524C7A"/>
    <w:rsid w:val="0052660D"/>
    <w:rsid w:val="00530BDC"/>
    <w:rsid w:val="00531717"/>
    <w:rsid w:val="00531CC4"/>
    <w:rsid w:val="005339D2"/>
    <w:rsid w:val="00534B81"/>
    <w:rsid w:val="0053521D"/>
    <w:rsid w:val="00537CDC"/>
    <w:rsid w:val="00540464"/>
    <w:rsid w:val="00543378"/>
    <w:rsid w:val="00544F39"/>
    <w:rsid w:val="0054538B"/>
    <w:rsid w:val="00545623"/>
    <w:rsid w:val="005468D4"/>
    <w:rsid w:val="00551F73"/>
    <w:rsid w:val="00553447"/>
    <w:rsid w:val="00557912"/>
    <w:rsid w:val="005600A6"/>
    <w:rsid w:val="005616A0"/>
    <w:rsid w:val="00562820"/>
    <w:rsid w:val="0056580D"/>
    <w:rsid w:val="00565EB9"/>
    <w:rsid w:val="005717AA"/>
    <w:rsid w:val="00572624"/>
    <w:rsid w:val="00576687"/>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2682"/>
    <w:rsid w:val="00593DA5"/>
    <w:rsid w:val="0059455A"/>
    <w:rsid w:val="005A2056"/>
    <w:rsid w:val="005A39E7"/>
    <w:rsid w:val="005A6004"/>
    <w:rsid w:val="005A71B6"/>
    <w:rsid w:val="005B0A94"/>
    <w:rsid w:val="005B11C7"/>
    <w:rsid w:val="005B2A15"/>
    <w:rsid w:val="005B5039"/>
    <w:rsid w:val="005B66B0"/>
    <w:rsid w:val="005B736B"/>
    <w:rsid w:val="005B78E8"/>
    <w:rsid w:val="005C0E60"/>
    <w:rsid w:val="005C2585"/>
    <w:rsid w:val="005C5812"/>
    <w:rsid w:val="005D10D9"/>
    <w:rsid w:val="005D1604"/>
    <w:rsid w:val="005D1E56"/>
    <w:rsid w:val="005D2050"/>
    <w:rsid w:val="005D35AD"/>
    <w:rsid w:val="005D3BCC"/>
    <w:rsid w:val="005D3C87"/>
    <w:rsid w:val="005D3F8E"/>
    <w:rsid w:val="005D613A"/>
    <w:rsid w:val="005D6C14"/>
    <w:rsid w:val="005D7612"/>
    <w:rsid w:val="005D7C88"/>
    <w:rsid w:val="005E1544"/>
    <w:rsid w:val="005E162E"/>
    <w:rsid w:val="005E2CD2"/>
    <w:rsid w:val="005E3026"/>
    <w:rsid w:val="005E3416"/>
    <w:rsid w:val="005F219E"/>
    <w:rsid w:val="005F3262"/>
    <w:rsid w:val="005F460C"/>
    <w:rsid w:val="005F514B"/>
    <w:rsid w:val="005F52D1"/>
    <w:rsid w:val="0060060A"/>
    <w:rsid w:val="006007DE"/>
    <w:rsid w:val="006024BC"/>
    <w:rsid w:val="00602603"/>
    <w:rsid w:val="00605016"/>
    <w:rsid w:val="00607072"/>
    <w:rsid w:val="006102BD"/>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418B"/>
    <w:rsid w:val="00676E82"/>
    <w:rsid w:val="006778B2"/>
    <w:rsid w:val="006806E5"/>
    <w:rsid w:val="00680C80"/>
    <w:rsid w:val="0068153F"/>
    <w:rsid w:val="006836BB"/>
    <w:rsid w:val="00690084"/>
    <w:rsid w:val="0069020D"/>
    <w:rsid w:val="00690EF6"/>
    <w:rsid w:val="00691B80"/>
    <w:rsid w:val="00695788"/>
    <w:rsid w:val="006973E5"/>
    <w:rsid w:val="006A0BAD"/>
    <w:rsid w:val="006A0CB6"/>
    <w:rsid w:val="006A20B6"/>
    <w:rsid w:val="006A4437"/>
    <w:rsid w:val="006A5014"/>
    <w:rsid w:val="006A5A08"/>
    <w:rsid w:val="006A70AD"/>
    <w:rsid w:val="006B1553"/>
    <w:rsid w:val="006B1D5F"/>
    <w:rsid w:val="006B247E"/>
    <w:rsid w:val="006B28BF"/>
    <w:rsid w:val="006B2913"/>
    <w:rsid w:val="006B3226"/>
    <w:rsid w:val="006B5714"/>
    <w:rsid w:val="006B5C44"/>
    <w:rsid w:val="006B7AE9"/>
    <w:rsid w:val="006C0DCB"/>
    <w:rsid w:val="006C1C6C"/>
    <w:rsid w:val="006C222A"/>
    <w:rsid w:val="006C44E5"/>
    <w:rsid w:val="006C6FA8"/>
    <w:rsid w:val="006C721B"/>
    <w:rsid w:val="006D07E3"/>
    <w:rsid w:val="006D2C45"/>
    <w:rsid w:val="006D3BF6"/>
    <w:rsid w:val="006D3D3E"/>
    <w:rsid w:val="006D4015"/>
    <w:rsid w:val="006D5A2B"/>
    <w:rsid w:val="006D5B40"/>
    <w:rsid w:val="006D5F92"/>
    <w:rsid w:val="006D779E"/>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88B"/>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3092E"/>
    <w:rsid w:val="00731B1C"/>
    <w:rsid w:val="00732913"/>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139F"/>
    <w:rsid w:val="00773543"/>
    <w:rsid w:val="0078016F"/>
    <w:rsid w:val="007816C7"/>
    <w:rsid w:val="0078217A"/>
    <w:rsid w:val="00782670"/>
    <w:rsid w:val="00783C80"/>
    <w:rsid w:val="00784229"/>
    <w:rsid w:val="00786F8B"/>
    <w:rsid w:val="00787E25"/>
    <w:rsid w:val="007909C7"/>
    <w:rsid w:val="00791867"/>
    <w:rsid w:val="00791ED6"/>
    <w:rsid w:val="0079319E"/>
    <w:rsid w:val="007944AC"/>
    <w:rsid w:val="007945D2"/>
    <w:rsid w:val="0079515B"/>
    <w:rsid w:val="007A0477"/>
    <w:rsid w:val="007A201B"/>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44DF"/>
    <w:rsid w:val="00836123"/>
    <w:rsid w:val="00836503"/>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7BC"/>
    <w:rsid w:val="008C3164"/>
    <w:rsid w:val="008D1DCB"/>
    <w:rsid w:val="008D5DF4"/>
    <w:rsid w:val="008D7778"/>
    <w:rsid w:val="008E0836"/>
    <w:rsid w:val="008E2B2B"/>
    <w:rsid w:val="008E7360"/>
    <w:rsid w:val="008F1BF8"/>
    <w:rsid w:val="008F1D8E"/>
    <w:rsid w:val="008F31A2"/>
    <w:rsid w:val="008F36A5"/>
    <w:rsid w:val="008F4A98"/>
    <w:rsid w:val="008F6051"/>
    <w:rsid w:val="008F6980"/>
    <w:rsid w:val="00900BC1"/>
    <w:rsid w:val="009017F7"/>
    <w:rsid w:val="009032FD"/>
    <w:rsid w:val="00903A74"/>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0F75"/>
    <w:rsid w:val="00922CE0"/>
    <w:rsid w:val="00924783"/>
    <w:rsid w:val="00924D42"/>
    <w:rsid w:val="00924DC5"/>
    <w:rsid w:val="00925CAC"/>
    <w:rsid w:val="00925DF5"/>
    <w:rsid w:val="00931269"/>
    <w:rsid w:val="0093365F"/>
    <w:rsid w:val="009341AE"/>
    <w:rsid w:val="00935DE7"/>
    <w:rsid w:val="0093717B"/>
    <w:rsid w:val="00937471"/>
    <w:rsid w:val="00940AA4"/>
    <w:rsid w:val="009428BB"/>
    <w:rsid w:val="0094351C"/>
    <w:rsid w:val="009456AB"/>
    <w:rsid w:val="00945D28"/>
    <w:rsid w:val="00947D0F"/>
    <w:rsid w:val="0095169A"/>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BB2"/>
    <w:rsid w:val="00A01E8A"/>
    <w:rsid w:val="00A03DF3"/>
    <w:rsid w:val="00A04626"/>
    <w:rsid w:val="00A0607F"/>
    <w:rsid w:val="00A0644A"/>
    <w:rsid w:val="00A07231"/>
    <w:rsid w:val="00A133AE"/>
    <w:rsid w:val="00A15B48"/>
    <w:rsid w:val="00A15CA7"/>
    <w:rsid w:val="00A16556"/>
    <w:rsid w:val="00A165BA"/>
    <w:rsid w:val="00A16D8F"/>
    <w:rsid w:val="00A16DB8"/>
    <w:rsid w:val="00A213CE"/>
    <w:rsid w:val="00A214D7"/>
    <w:rsid w:val="00A2200D"/>
    <w:rsid w:val="00A22F96"/>
    <w:rsid w:val="00A2519E"/>
    <w:rsid w:val="00A25327"/>
    <w:rsid w:val="00A25CA5"/>
    <w:rsid w:val="00A30C86"/>
    <w:rsid w:val="00A30D74"/>
    <w:rsid w:val="00A31269"/>
    <w:rsid w:val="00A33107"/>
    <w:rsid w:val="00A34329"/>
    <w:rsid w:val="00A35625"/>
    <w:rsid w:val="00A364EF"/>
    <w:rsid w:val="00A37145"/>
    <w:rsid w:val="00A37DA5"/>
    <w:rsid w:val="00A40DB2"/>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E31"/>
    <w:rsid w:val="00BA20C5"/>
    <w:rsid w:val="00BA25C6"/>
    <w:rsid w:val="00BA7296"/>
    <w:rsid w:val="00BA7837"/>
    <w:rsid w:val="00BB1810"/>
    <w:rsid w:val="00BB197F"/>
    <w:rsid w:val="00BB5E55"/>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482A"/>
    <w:rsid w:val="00BE6D56"/>
    <w:rsid w:val="00BF113E"/>
    <w:rsid w:val="00BF26D2"/>
    <w:rsid w:val="00BF2814"/>
    <w:rsid w:val="00BF6E1A"/>
    <w:rsid w:val="00BF6EC4"/>
    <w:rsid w:val="00BF7702"/>
    <w:rsid w:val="00C00B5C"/>
    <w:rsid w:val="00C024BE"/>
    <w:rsid w:val="00C02CD8"/>
    <w:rsid w:val="00C04C62"/>
    <w:rsid w:val="00C05A45"/>
    <w:rsid w:val="00C071DF"/>
    <w:rsid w:val="00C107EF"/>
    <w:rsid w:val="00C11133"/>
    <w:rsid w:val="00C12850"/>
    <w:rsid w:val="00C12862"/>
    <w:rsid w:val="00C132A6"/>
    <w:rsid w:val="00C13790"/>
    <w:rsid w:val="00C14037"/>
    <w:rsid w:val="00C17A0B"/>
    <w:rsid w:val="00C20111"/>
    <w:rsid w:val="00C227AA"/>
    <w:rsid w:val="00C23F4A"/>
    <w:rsid w:val="00C3200D"/>
    <w:rsid w:val="00C3255C"/>
    <w:rsid w:val="00C328FF"/>
    <w:rsid w:val="00C33696"/>
    <w:rsid w:val="00C35C6A"/>
    <w:rsid w:val="00C4091A"/>
    <w:rsid w:val="00C40A7F"/>
    <w:rsid w:val="00C40FA4"/>
    <w:rsid w:val="00C40FA6"/>
    <w:rsid w:val="00C4159C"/>
    <w:rsid w:val="00C434DE"/>
    <w:rsid w:val="00C442E5"/>
    <w:rsid w:val="00C5018D"/>
    <w:rsid w:val="00C508AA"/>
    <w:rsid w:val="00C50DF1"/>
    <w:rsid w:val="00C51BA1"/>
    <w:rsid w:val="00C547A3"/>
    <w:rsid w:val="00C55CFF"/>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4462"/>
    <w:rsid w:val="00C96514"/>
    <w:rsid w:val="00C975EA"/>
    <w:rsid w:val="00C97F7C"/>
    <w:rsid w:val="00CA047D"/>
    <w:rsid w:val="00CA0CEA"/>
    <w:rsid w:val="00CA11C8"/>
    <w:rsid w:val="00CA1851"/>
    <w:rsid w:val="00CA3CF0"/>
    <w:rsid w:val="00CA5C8A"/>
    <w:rsid w:val="00CA5CC7"/>
    <w:rsid w:val="00CB2A37"/>
    <w:rsid w:val="00CB399E"/>
    <w:rsid w:val="00CB3AC4"/>
    <w:rsid w:val="00CB3EBD"/>
    <w:rsid w:val="00CC14DC"/>
    <w:rsid w:val="00CC2CF5"/>
    <w:rsid w:val="00CC3883"/>
    <w:rsid w:val="00CC7A7F"/>
    <w:rsid w:val="00CD0C79"/>
    <w:rsid w:val="00CD3096"/>
    <w:rsid w:val="00CD342F"/>
    <w:rsid w:val="00CD3943"/>
    <w:rsid w:val="00CD5C16"/>
    <w:rsid w:val="00CD6819"/>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48A9"/>
    <w:rsid w:val="00D450F5"/>
    <w:rsid w:val="00D45D31"/>
    <w:rsid w:val="00D47166"/>
    <w:rsid w:val="00D507B1"/>
    <w:rsid w:val="00D51CCB"/>
    <w:rsid w:val="00D532F2"/>
    <w:rsid w:val="00D5403D"/>
    <w:rsid w:val="00D56A49"/>
    <w:rsid w:val="00D60515"/>
    <w:rsid w:val="00D62163"/>
    <w:rsid w:val="00D62594"/>
    <w:rsid w:val="00D63935"/>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92590"/>
    <w:rsid w:val="00D93D59"/>
    <w:rsid w:val="00D94727"/>
    <w:rsid w:val="00D94A67"/>
    <w:rsid w:val="00D9530F"/>
    <w:rsid w:val="00D9572D"/>
    <w:rsid w:val="00D96296"/>
    <w:rsid w:val="00DA0959"/>
    <w:rsid w:val="00DA184E"/>
    <w:rsid w:val="00DA4BE1"/>
    <w:rsid w:val="00DA6CF5"/>
    <w:rsid w:val="00DA701B"/>
    <w:rsid w:val="00DB0D25"/>
    <w:rsid w:val="00DB0FD3"/>
    <w:rsid w:val="00DB3B30"/>
    <w:rsid w:val="00DB4CA5"/>
    <w:rsid w:val="00DB6683"/>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0C8A"/>
    <w:rsid w:val="00DE10AF"/>
    <w:rsid w:val="00DE291C"/>
    <w:rsid w:val="00DE4BF3"/>
    <w:rsid w:val="00DE4DB9"/>
    <w:rsid w:val="00DE603F"/>
    <w:rsid w:val="00DE67A0"/>
    <w:rsid w:val="00DF059F"/>
    <w:rsid w:val="00DF1074"/>
    <w:rsid w:val="00DF2E89"/>
    <w:rsid w:val="00DF3772"/>
    <w:rsid w:val="00DF4E88"/>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3F92"/>
    <w:rsid w:val="00E2640D"/>
    <w:rsid w:val="00E27818"/>
    <w:rsid w:val="00E31A8E"/>
    <w:rsid w:val="00E31CF6"/>
    <w:rsid w:val="00E33229"/>
    <w:rsid w:val="00E33283"/>
    <w:rsid w:val="00E35BAA"/>
    <w:rsid w:val="00E36EC1"/>
    <w:rsid w:val="00E37A4A"/>
    <w:rsid w:val="00E37AA8"/>
    <w:rsid w:val="00E40443"/>
    <w:rsid w:val="00E416B2"/>
    <w:rsid w:val="00E4325F"/>
    <w:rsid w:val="00E44C5C"/>
    <w:rsid w:val="00E450F0"/>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38AC"/>
    <w:rsid w:val="00E948B2"/>
    <w:rsid w:val="00E94EF5"/>
    <w:rsid w:val="00E95415"/>
    <w:rsid w:val="00E96536"/>
    <w:rsid w:val="00E967D1"/>
    <w:rsid w:val="00E9715A"/>
    <w:rsid w:val="00E97400"/>
    <w:rsid w:val="00E9756B"/>
    <w:rsid w:val="00EA0E56"/>
    <w:rsid w:val="00EA0FFC"/>
    <w:rsid w:val="00EA2336"/>
    <w:rsid w:val="00EA3078"/>
    <w:rsid w:val="00EA4EB5"/>
    <w:rsid w:val="00EA62A4"/>
    <w:rsid w:val="00EA6C6D"/>
    <w:rsid w:val="00EA76CC"/>
    <w:rsid w:val="00EA7800"/>
    <w:rsid w:val="00EB02C5"/>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F2B27"/>
    <w:rsid w:val="00EF7017"/>
    <w:rsid w:val="00EF7BF7"/>
    <w:rsid w:val="00F005ED"/>
    <w:rsid w:val="00F034DA"/>
    <w:rsid w:val="00F04A1F"/>
    <w:rsid w:val="00F063AF"/>
    <w:rsid w:val="00F10BD8"/>
    <w:rsid w:val="00F11873"/>
    <w:rsid w:val="00F1226A"/>
    <w:rsid w:val="00F128B2"/>
    <w:rsid w:val="00F13F3E"/>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CEB"/>
    <w:rsid w:val="00F82E7B"/>
    <w:rsid w:val="00F83E42"/>
    <w:rsid w:val="00F856BF"/>
    <w:rsid w:val="00F872CB"/>
    <w:rsid w:val="00F87755"/>
    <w:rsid w:val="00F90005"/>
    <w:rsid w:val="00F9034E"/>
    <w:rsid w:val="00F93597"/>
    <w:rsid w:val="00F93920"/>
    <w:rsid w:val="00F944BA"/>
    <w:rsid w:val="00F94581"/>
    <w:rsid w:val="00F974BD"/>
    <w:rsid w:val="00FA1904"/>
    <w:rsid w:val="00FA3271"/>
    <w:rsid w:val="00FA5B5E"/>
    <w:rsid w:val="00FA6A38"/>
    <w:rsid w:val="00FB009F"/>
    <w:rsid w:val="00FC077B"/>
    <w:rsid w:val="00FC088D"/>
    <w:rsid w:val="00FC23BA"/>
    <w:rsid w:val="00FC3A7E"/>
    <w:rsid w:val="00FC3BA8"/>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37</TotalTime>
  <Pages>27</Pages>
  <Words>10569</Words>
  <Characters>60244</Characters>
  <Application>Microsoft Office Word</Application>
  <DocSecurity>0</DocSecurity>
  <Lines>502</Lines>
  <Paragraphs>141</Paragraphs>
  <ScaleCrop>false</ScaleCrop>
  <Company/>
  <LinksUpToDate>false</LinksUpToDate>
  <CharactersWithSpaces>70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114</cp:revision>
  <cp:lastPrinted>2023-10-31T12:13:00Z</cp:lastPrinted>
  <dcterms:created xsi:type="dcterms:W3CDTF">2023-09-27T14:46:00Z</dcterms:created>
  <dcterms:modified xsi:type="dcterms:W3CDTF">2023-11-05T09:19:00Z</dcterms:modified>
</cp:coreProperties>
</file>